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E82B42" w14:textId="77777777" w:rsidR="0044020A" w:rsidRPr="00B931A9" w:rsidRDefault="0044020A" w:rsidP="005818BE">
      <w:pPr>
        <w:pStyle w:val="BodyText"/>
      </w:pPr>
    </w:p>
    <w:p w14:paraId="52D05B77" w14:textId="77777777" w:rsidR="0044020A" w:rsidRPr="00B931A9" w:rsidRDefault="0044020A" w:rsidP="005818BE">
      <w:pPr>
        <w:pStyle w:val="BodyText"/>
      </w:pPr>
    </w:p>
    <w:p w14:paraId="1E51D1EE" w14:textId="77777777" w:rsidR="0044020A" w:rsidRPr="00B931A9" w:rsidRDefault="0044020A" w:rsidP="005818BE">
      <w:pPr>
        <w:pStyle w:val="BodyText"/>
      </w:pPr>
    </w:p>
    <w:p w14:paraId="43EF47F1" w14:textId="77777777" w:rsidR="0044020A" w:rsidRPr="00B931A9" w:rsidRDefault="0044020A" w:rsidP="005818BE">
      <w:pPr>
        <w:pStyle w:val="BodyText"/>
      </w:pPr>
    </w:p>
    <w:p w14:paraId="4DA7B008" w14:textId="77777777" w:rsidR="00794922" w:rsidRPr="00851C85" w:rsidRDefault="00F07964" w:rsidP="00AD3A8F">
      <w:pPr>
        <w:pStyle w:val="DocumentCover-Department"/>
        <w:spacing w:before="1920"/>
        <w:rPr>
          <w:rFonts w:ascii="Century Gothic" w:hAnsi="Century Gothic"/>
          <w:sz w:val="56"/>
        </w:rPr>
      </w:pPr>
      <w:bookmarkStart w:id="0" w:name="_Toc338742999"/>
      <w:bookmarkStart w:id="1" w:name="_Toc351993825"/>
      <w:bookmarkStart w:id="2" w:name="_Toc333234229"/>
      <w:r>
        <w:rPr>
          <w:lang w:eastAsia="en-CA" w:bidi="ar-SA"/>
        </w:rPr>
        <w:drawing>
          <wp:anchor distT="0" distB="0" distL="114300" distR="114300" simplePos="0" relativeHeight="251657728" behindDoc="0" locked="0" layoutInCell="1" allowOverlap="1" wp14:anchorId="72170C30" wp14:editId="793B8B77">
            <wp:simplePos x="0" y="0"/>
            <wp:positionH relativeFrom="column">
              <wp:posOffset>-247650</wp:posOffset>
            </wp:positionH>
            <wp:positionV relativeFrom="page">
              <wp:posOffset>1737995</wp:posOffset>
            </wp:positionV>
            <wp:extent cx="1090295" cy="1156335"/>
            <wp:effectExtent l="0" t="0" r="0"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0295" cy="11563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94922" w:rsidRPr="00851C85">
        <w:rPr>
          <w:rFonts w:ascii="Century Gothic" w:hAnsi="Century Gothic"/>
          <w:sz w:val="56"/>
        </w:rPr>
        <w:t>Shared Services Canada</w:t>
      </w:r>
    </w:p>
    <w:p w14:paraId="351907B0" w14:textId="77777777" w:rsidR="00794922" w:rsidRPr="00851C85" w:rsidRDefault="008A4252" w:rsidP="00AD3A8F">
      <w:pPr>
        <w:pStyle w:val="DocumentCover-Suborganization"/>
        <w:spacing w:after="960"/>
        <w:rPr>
          <w:rFonts w:ascii="Century Gothic" w:hAnsi="Century Gothic"/>
          <w:sz w:val="32"/>
          <w:szCs w:val="32"/>
        </w:rPr>
      </w:pPr>
      <w:r>
        <w:rPr>
          <w:rFonts w:ascii="Century Gothic" w:hAnsi="Century Gothic"/>
          <w:sz w:val="32"/>
          <w:szCs w:val="32"/>
        </w:rPr>
        <w:t>Cloud Product Management and Services</w:t>
      </w:r>
    </w:p>
    <w:p w14:paraId="1C48AA2E" w14:textId="77777777" w:rsidR="008A4252" w:rsidRDefault="008A4252" w:rsidP="00D80811">
      <w:pPr>
        <w:pStyle w:val="DocumentTitle"/>
        <w:spacing w:after="120"/>
        <w:rPr>
          <w:rFonts w:ascii="Century Gothic" w:hAnsi="Century Gothic"/>
          <w:sz w:val="52"/>
        </w:rPr>
      </w:pPr>
    </w:p>
    <w:p w14:paraId="2AB565E1" w14:textId="77777777" w:rsidR="00AD3A8F" w:rsidRPr="00DF5008" w:rsidRDefault="008A4252" w:rsidP="00D80811">
      <w:pPr>
        <w:pStyle w:val="DocumentTitle"/>
        <w:spacing w:after="120"/>
        <w:rPr>
          <w:lang w:eastAsia="en-CA"/>
        </w:rPr>
      </w:pPr>
      <w:r>
        <w:rPr>
          <w:rFonts w:ascii="Century Gothic" w:hAnsi="Century Gothic"/>
          <w:sz w:val="52"/>
        </w:rPr>
        <w:t>Connectivity Readiness Process</w:t>
      </w:r>
      <w:r w:rsidR="00851C85" w:rsidRPr="00DF5008">
        <w:rPr>
          <w:lang w:eastAsia="en-CA"/>
        </w:rPr>
        <w:t xml:space="preserve"> </w:t>
      </w:r>
    </w:p>
    <w:p w14:paraId="0C1220F0" w14:textId="77777777" w:rsidR="00D80811" w:rsidRPr="00D80811" w:rsidRDefault="00D80811" w:rsidP="00D80811">
      <w:pPr>
        <w:pStyle w:val="DocumentCover-BoldRight"/>
        <w:rPr>
          <w:lang w:eastAsia="en-CA"/>
        </w:rPr>
      </w:pPr>
    </w:p>
    <w:p w14:paraId="2E865382" w14:textId="77777777" w:rsidR="00AD3A8F" w:rsidRPr="00851C85" w:rsidRDefault="00AD3A8F" w:rsidP="00AD3A8F">
      <w:pPr>
        <w:pStyle w:val="DocumentCover-Department"/>
        <w:spacing w:before="0" w:after="120"/>
        <w:rPr>
          <w:rFonts w:ascii="Century Gothic" w:hAnsi="Century Gothic"/>
        </w:rPr>
      </w:pPr>
    </w:p>
    <w:p w14:paraId="723E5E2B" w14:textId="73ECBAFE" w:rsidR="00FC5977" w:rsidRPr="00851C85" w:rsidRDefault="003E35DF" w:rsidP="001F28D1">
      <w:pPr>
        <w:pStyle w:val="DocumentCover-BoldRight"/>
        <w:spacing w:after="1080"/>
        <w:rPr>
          <w:rFonts w:ascii="Century Gothic" w:hAnsi="Century Gothic"/>
          <w:sz w:val="28"/>
          <w:szCs w:val="28"/>
        </w:rPr>
      </w:pPr>
      <w:r>
        <w:rPr>
          <w:rFonts w:ascii="Century Gothic" w:hAnsi="Century Gothic"/>
          <w:sz w:val="28"/>
          <w:szCs w:val="28"/>
        </w:rPr>
        <w:t>Version 1.</w:t>
      </w:r>
      <w:r w:rsidR="001632B4">
        <w:rPr>
          <w:rFonts w:ascii="Century Gothic" w:hAnsi="Century Gothic"/>
          <w:sz w:val="28"/>
          <w:szCs w:val="28"/>
        </w:rPr>
        <w:t>5</w:t>
      </w:r>
    </w:p>
    <w:p w14:paraId="5DAF7D72" w14:textId="77777777" w:rsidR="00F00D22" w:rsidRPr="00851C85" w:rsidRDefault="00810567" w:rsidP="00794922">
      <w:pPr>
        <w:pStyle w:val="DocumentCover-BoldRight"/>
        <w:rPr>
          <w:rFonts w:ascii="Century Gothic" w:hAnsi="Century Gothic"/>
        </w:rPr>
      </w:pPr>
      <w:r w:rsidRPr="00851C85">
        <w:rPr>
          <w:rFonts w:ascii="Century Gothic" w:hAnsi="Century Gothic"/>
        </w:rPr>
        <w:t>GC</w:t>
      </w:r>
      <w:r w:rsidR="00511ED4" w:rsidRPr="00851C85">
        <w:rPr>
          <w:rFonts w:ascii="Century Gothic" w:hAnsi="Century Gothic"/>
        </w:rPr>
        <w:t>DOCS</w:t>
      </w:r>
      <w:r w:rsidRPr="00851C85">
        <w:rPr>
          <w:rFonts w:ascii="Century Gothic" w:hAnsi="Century Gothic"/>
        </w:rPr>
        <w:t xml:space="preserve"> </w:t>
      </w:r>
      <w:r w:rsidR="00FC5977" w:rsidRPr="00851C85">
        <w:rPr>
          <w:rFonts w:ascii="Century Gothic" w:hAnsi="Century Gothic"/>
        </w:rPr>
        <w:t>&lt;#</w:t>
      </w:r>
      <w:r w:rsidR="008A4252" w:rsidRPr="008A4252">
        <w:t xml:space="preserve"> </w:t>
      </w:r>
      <w:r w:rsidR="008A4252" w:rsidRPr="008A4252">
        <w:rPr>
          <w:rFonts w:ascii="Century Gothic" w:hAnsi="Century Gothic"/>
        </w:rPr>
        <w:t>68861147</w:t>
      </w:r>
      <w:r w:rsidR="00EB10D4" w:rsidRPr="00851C85">
        <w:rPr>
          <w:rFonts w:ascii="Century Gothic" w:hAnsi="Century Gothic"/>
        </w:rPr>
        <w:t>&gt;</w:t>
      </w:r>
    </w:p>
    <w:p w14:paraId="306C78EC" w14:textId="5243154D" w:rsidR="00794922" w:rsidRPr="00851C85" w:rsidRDefault="003E35DF" w:rsidP="00794922">
      <w:pPr>
        <w:pStyle w:val="DocumentCover-BoldRight"/>
        <w:rPr>
          <w:rFonts w:ascii="Century Gothic" w:hAnsi="Century Gothic"/>
        </w:rPr>
      </w:pPr>
      <w:r>
        <w:rPr>
          <w:rFonts w:ascii="Century Gothic" w:hAnsi="Century Gothic"/>
        </w:rPr>
        <w:t>2020-</w:t>
      </w:r>
      <w:r w:rsidR="00775E69">
        <w:rPr>
          <w:rFonts w:ascii="Century Gothic" w:hAnsi="Century Gothic"/>
        </w:rPr>
        <w:t>1</w:t>
      </w:r>
      <w:r w:rsidR="001632B4">
        <w:rPr>
          <w:rFonts w:ascii="Century Gothic" w:hAnsi="Century Gothic"/>
        </w:rPr>
        <w:t>2</w:t>
      </w:r>
      <w:r>
        <w:rPr>
          <w:rFonts w:ascii="Century Gothic" w:hAnsi="Century Gothic"/>
        </w:rPr>
        <w:t>-</w:t>
      </w:r>
      <w:r w:rsidR="001632B4">
        <w:rPr>
          <w:rFonts w:ascii="Century Gothic" w:hAnsi="Century Gothic"/>
        </w:rPr>
        <w:t>01</w:t>
      </w:r>
    </w:p>
    <w:p w14:paraId="4C67CEE6" w14:textId="77777777" w:rsidR="00794922" w:rsidRPr="00C72DA9" w:rsidRDefault="00794922" w:rsidP="00794922">
      <w:pPr>
        <w:pStyle w:val="BodyText"/>
      </w:pPr>
    </w:p>
    <w:p w14:paraId="45792D3D" w14:textId="77777777" w:rsidR="00794922" w:rsidRPr="00C72DA9" w:rsidRDefault="00794922" w:rsidP="00D86090">
      <w:pPr>
        <w:sectPr w:rsidR="00794922" w:rsidRPr="00C72DA9" w:rsidSect="00C92324">
          <w:headerReference w:type="default" r:id="rId9"/>
          <w:footerReference w:type="default" r:id="rId10"/>
          <w:pgSz w:w="12240" w:h="15840" w:code="1"/>
          <w:pgMar w:top="1440" w:right="1440" w:bottom="1440" w:left="1440" w:header="0" w:footer="432" w:gutter="0"/>
          <w:pgNumType w:fmt="lowerRoman" w:start="1"/>
          <w:cols w:space="720"/>
          <w:docGrid w:linePitch="360"/>
        </w:sectPr>
      </w:pPr>
    </w:p>
    <w:p w14:paraId="54C95546" w14:textId="77777777" w:rsidR="00794922" w:rsidRPr="00577D2B" w:rsidRDefault="00794922" w:rsidP="00794922">
      <w:pPr>
        <w:pStyle w:val="HeadingLeft"/>
      </w:pPr>
      <w:r w:rsidRPr="00577D2B">
        <w:lastRenderedPageBreak/>
        <w:t>Revision History</w:t>
      </w:r>
    </w:p>
    <w:tbl>
      <w:tblPr>
        <w:tblW w:w="489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6"/>
        <w:gridCol w:w="4601"/>
        <w:gridCol w:w="1582"/>
        <w:gridCol w:w="2035"/>
      </w:tblGrid>
      <w:tr w:rsidR="00794922" w:rsidRPr="00537098" w14:paraId="58757D28" w14:textId="77777777" w:rsidTr="00794922">
        <w:trPr>
          <w:cantSplit/>
          <w:tblHeader/>
        </w:trPr>
        <w:tc>
          <w:tcPr>
            <w:tcW w:w="506" w:type="pct"/>
            <w:shd w:val="clear" w:color="auto" w:fill="D9D9D9"/>
            <w:vAlign w:val="center"/>
          </w:tcPr>
          <w:p w14:paraId="4AD94FA5" w14:textId="77777777" w:rsidR="00794922" w:rsidRPr="00537098" w:rsidRDefault="00794922" w:rsidP="00794922">
            <w:pPr>
              <w:pStyle w:val="TableHeading"/>
            </w:pPr>
            <w:r w:rsidRPr="00537098">
              <w:t>Version Number</w:t>
            </w:r>
          </w:p>
        </w:tc>
        <w:tc>
          <w:tcPr>
            <w:tcW w:w="2516" w:type="pct"/>
            <w:shd w:val="clear" w:color="auto" w:fill="D9D9D9"/>
            <w:vAlign w:val="center"/>
          </w:tcPr>
          <w:p w14:paraId="0DD15864" w14:textId="77777777" w:rsidR="00794922" w:rsidRPr="00537098" w:rsidRDefault="00794922" w:rsidP="00794922">
            <w:pPr>
              <w:pStyle w:val="TableHeading"/>
            </w:pPr>
            <w:r w:rsidRPr="00537098">
              <w:t>Description</w:t>
            </w:r>
          </w:p>
        </w:tc>
        <w:tc>
          <w:tcPr>
            <w:tcW w:w="865" w:type="pct"/>
            <w:shd w:val="clear" w:color="auto" w:fill="D9D9D9"/>
            <w:vAlign w:val="center"/>
          </w:tcPr>
          <w:p w14:paraId="3338B9F0" w14:textId="77777777" w:rsidR="00794922" w:rsidRPr="00537098" w:rsidRDefault="00794922" w:rsidP="00794922">
            <w:pPr>
              <w:pStyle w:val="TableHeading"/>
            </w:pPr>
            <w:r w:rsidRPr="00537098">
              <w:t>Date Modified</w:t>
            </w:r>
          </w:p>
        </w:tc>
        <w:tc>
          <w:tcPr>
            <w:tcW w:w="1113" w:type="pct"/>
            <w:shd w:val="clear" w:color="auto" w:fill="D9D9D9"/>
            <w:vAlign w:val="center"/>
          </w:tcPr>
          <w:p w14:paraId="2241FC37" w14:textId="77777777" w:rsidR="00794922" w:rsidRPr="00537098" w:rsidRDefault="00794922" w:rsidP="00794922">
            <w:pPr>
              <w:pStyle w:val="TableHeading"/>
            </w:pPr>
            <w:r w:rsidRPr="00537098">
              <w:t>Author</w:t>
            </w:r>
          </w:p>
        </w:tc>
      </w:tr>
      <w:tr w:rsidR="00794922" w:rsidRPr="00537098" w14:paraId="632FFAB2" w14:textId="77777777" w:rsidTr="00DA2796">
        <w:tc>
          <w:tcPr>
            <w:tcW w:w="506" w:type="pct"/>
          </w:tcPr>
          <w:p w14:paraId="2E4F43B2" w14:textId="77777777" w:rsidR="00794922" w:rsidRPr="00537098" w:rsidRDefault="004E1222" w:rsidP="00794922">
            <w:pPr>
              <w:pStyle w:val="TableTextCenter"/>
            </w:pPr>
            <w:r>
              <w:t>1.0</w:t>
            </w:r>
          </w:p>
        </w:tc>
        <w:tc>
          <w:tcPr>
            <w:tcW w:w="2516" w:type="pct"/>
          </w:tcPr>
          <w:p w14:paraId="31E4C72D" w14:textId="77777777" w:rsidR="00794922" w:rsidRPr="00537098" w:rsidRDefault="004E1222" w:rsidP="007D5B15">
            <w:pPr>
              <w:pStyle w:val="TableTextLeft"/>
            </w:pPr>
            <w:r>
              <w:t>Original Version (taken from TBS draft – Scott Levac)</w:t>
            </w:r>
          </w:p>
        </w:tc>
        <w:tc>
          <w:tcPr>
            <w:tcW w:w="865" w:type="pct"/>
          </w:tcPr>
          <w:p w14:paraId="30B9D613" w14:textId="77777777" w:rsidR="00794922" w:rsidRPr="00537098" w:rsidRDefault="004E1222" w:rsidP="00794922">
            <w:pPr>
              <w:pStyle w:val="TableTextLeft"/>
            </w:pPr>
            <w:r>
              <w:t>2020-02-17</w:t>
            </w:r>
          </w:p>
        </w:tc>
        <w:tc>
          <w:tcPr>
            <w:tcW w:w="1113" w:type="pct"/>
          </w:tcPr>
          <w:p w14:paraId="645670BD" w14:textId="77777777" w:rsidR="00794922" w:rsidRPr="00537098" w:rsidRDefault="004E1222" w:rsidP="00D57046">
            <w:pPr>
              <w:pStyle w:val="TableTextLeft"/>
            </w:pPr>
            <w:r>
              <w:t>TBS</w:t>
            </w:r>
            <w:r w:rsidR="003802B4">
              <w:t xml:space="preserve"> OCIO</w:t>
            </w:r>
          </w:p>
        </w:tc>
      </w:tr>
      <w:tr w:rsidR="00794922" w:rsidRPr="00537098" w14:paraId="2E946ACD" w14:textId="77777777" w:rsidTr="00DA2796">
        <w:tc>
          <w:tcPr>
            <w:tcW w:w="506" w:type="pct"/>
          </w:tcPr>
          <w:p w14:paraId="42B1580E" w14:textId="77777777" w:rsidR="00794922" w:rsidRPr="00537098" w:rsidRDefault="004E1222" w:rsidP="00794922">
            <w:pPr>
              <w:pStyle w:val="TableTextCenter"/>
            </w:pPr>
            <w:r>
              <w:t>1.1</w:t>
            </w:r>
          </w:p>
        </w:tc>
        <w:tc>
          <w:tcPr>
            <w:tcW w:w="2516" w:type="pct"/>
          </w:tcPr>
          <w:p w14:paraId="288BDF50" w14:textId="77777777" w:rsidR="00794922" w:rsidRPr="00537098" w:rsidRDefault="004E1222" w:rsidP="00794922">
            <w:pPr>
              <w:pStyle w:val="TableTextLeft"/>
            </w:pPr>
            <w:r>
              <w:t>Edits by Cloud Operations</w:t>
            </w:r>
          </w:p>
        </w:tc>
        <w:tc>
          <w:tcPr>
            <w:tcW w:w="865" w:type="pct"/>
          </w:tcPr>
          <w:p w14:paraId="1902CBD1" w14:textId="5DDC4199" w:rsidR="00794922" w:rsidRPr="00537098" w:rsidRDefault="004E1222" w:rsidP="00794922">
            <w:pPr>
              <w:pStyle w:val="TableTextLeft"/>
            </w:pPr>
            <w:r>
              <w:t>2020-02-2</w:t>
            </w:r>
            <w:r w:rsidR="00D70EF5">
              <w:t>8</w:t>
            </w:r>
          </w:p>
        </w:tc>
        <w:tc>
          <w:tcPr>
            <w:tcW w:w="1113" w:type="pct"/>
          </w:tcPr>
          <w:p w14:paraId="1B51DCE8" w14:textId="77777777" w:rsidR="00794922" w:rsidRPr="00537098" w:rsidRDefault="004E1222" w:rsidP="00794922">
            <w:pPr>
              <w:pStyle w:val="TableTextLeft"/>
            </w:pPr>
            <w:r>
              <w:t>SSC</w:t>
            </w:r>
            <w:r w:rsidR="003802B4">
              <w:t xml:space="preserve"> Cloud</w:t>
            </w:r>
          </w:p>
        </w:tc>
      </w:tr>
      <w:tr w:rsidR="00794922" w:rsidRPr="00537098" w14:paraId="1B6758D0" w14:textId="77777777" w:rsidTr="00DA2796">
        <w:tc>
          <w:tcPr>
            <w:tcW w:w="506" w:type="pct"/>
          </w:tcPr>
          <w:p w14:paraId="0ED20EFF" w14:textId="6AC5695E" w:rsidR="00794922" w:rsidRPr="00537098" w:rsidRDefault="0087038D" w:rsidP="00794922">
            <w:pPr>
              <w:pStyle w:val="TableTextCenter"/>
            </w:pPr>
            <w:r>
              <w:t>1.2</w:t>
            </w:r>
          </w:p>
        </w:tc>
        <w:tc>
          <w:tcPr>
            <w:tcW w:w="2516" w:type="pct"/>
          </w:tcPr>
          <w:p w14:paraId="2B95FBEB" w14:textId="2F99F228" w:rsidR="00794922" w:rsidRPr="00537098" w:rsidRDefault="0087038D" w:rsidP="00794922">
            <w:pPr>
              <w:pStyle w:val="TableTextLeft"/>
            </w:pPr>
            <w:r>
              <w:t>Edits by TBS OCIO</w:t>
            </w:r>
          </w:p>
        </w:tc>
        <w:tc>
          <w:tcPr>
            <w:tcW w:w="865" w:type="pct"/>
          </w:tcPr>
          <w:p w14:paraId="33EE3173" w14:textId="35CA693C" w:rsidR="00794922" w:rsidRPr="00537098" w:rsidRDefault="0087038D" w:rsidP="00794922">
            <w:pPr>
              <w:pStyle w:val="TableTextLeft"/>
            </w:pPr>
            <w:r>
              <w:t>2020-02-28</w:t>
            </w:r>
          </w:p>
        </w:tc>
        <w:tc>
          <w:tcPr>
            <w:tcW w:w="1113" w:type="pct"/>
          </w:tcPr>
          <w:p w14:paraId="53EBE2C4" w14:textId="20DF0546" w:rsidR="00794922" w:rsidRPr="00537098" w:rsidRDefault="0087038D" w:rsidP="00794922">
            <w:pPr>
              <w:pStyle w:val="TableTextLeft"/>
            </w:pPr>
            <w:r>
              <w:t>TBS OCIO</w:t>
            </w:r>
          </w:p>
        </w:tc>
      </w:tr>
      <w:tr w:rsidR="00794922" w:rsidRPr="00537098" w14:paraId="203EE9DB" w14:textId="77777777" w:rsidTr="00DA2796">
        <w:tc>
          <w:tcPr>
            <w:tcW w:w="506" w:type="pct"/>
          </w:tcPr>
          <w:p w14:paraId="66C6F4B5" w14:textId="3F7B1C09" w:rsidR="00794922" w:rsidRPr="00537098" w:rsidRDefault="003E35DF" w:rsidP="00794922">
            <w:pPr>
              <w:pStyle w:val="TableTextCenter"/>
            </w:pPr>
            <w:r>
              <w:t>1.3</w:t>
            </w:r>
          </w:p>
        </w:tc>
        <w:tc>
          <w:tcPr>
            <w:tcW w:w="2516" w:type="pct"/>
          </w:tcPr>
          <w:p w14:paraId="79A6B917" w14:textId="6D4EE154" w:rsidR="00794922" w:rsidRPr="00537098" w:rsidRDefault="003E35DF" w:rsidP="00794922">
            <w:pPr>
              <w:pStyle w:val="TableTextLeft"/>
            </w:pPr>
            <w:r>
              <w:t>Changes/Edits suggested by CBSA Cloud Team</w:t>
            </w:r>
          </w:p>
        </w:tc>
        <w:tc>
          <w:tcPr>
            <w:tcW w:w="865" w:type="pct"/>
          </w:tcPr>
          <w:p w14:paraId="0C17926E" w14:textId="2683163C" w:rsidR="00794922" w:rsidRPr="00537098" w:rsidRDefault="003E35DF" w:rsidP="00794922">
            <w:pPr>
              <w:pStyle w:val="TableTextLeft"/>
            </w:pPr>
            <w:r>
              <w:t>2020-03-06</w:t>
            </w:r>
          </w:p>
        </w:tc>
        <w:tc>
          <w:tcPr>
            <w:tcW w:w="1113" w:type="pct"/>
          </w:tcPr>
          <w:p w14:paraId="7F594F2A" w14:textId="1A0F6B6A" w:rsidR="00794922" w:rsidRPr="00537098" w:rsidRDefault="003E35DF" w:rsidP="00794922">
            <w:pPr>
              <w:pStyle w:val="TableTextLeft"/>
            </w:pPr>
            <w:r>
              <w:t>SSC Cloud with CBSA</w:t>
            </w:r>
          </w:p>
        </w:tc>
      </w:tr>
      <w:tr w:rsidR="00794922" w:rsidRPr="00537098" w14:paraId="1EE650FA" w14:textId="77777777" w:rsidTr="00DA2796">
        <w:tc>
          <w:tcPr>
            <w:tcW w:w="506" w:type="pct"/>
          </w:tcPr>
          <w:p w14:paraId="289E4A1B" w14:textId="1442E40C" w:rsidR="00794922" w:rsidRPr="00537098" w:rsidRDefault="00902CAB" w:rsidP="00794922">
            <w:pPr>
              <w:pStyle w:val="TableTextCenter"/>
            </w:pPr>
            <w:r>
              <w:t>1.4</w:t>
            </w:r>
          </w:p>
        </w:tc>
        <w:tc>
          <w:tcPr>
            <w:tcW w:w="2516" w:type="pct"/>
          </w:tcPr>
          <w:p w14:paraId="5B8DB597" w14:textId="6357AB3D" w:rsidR="00794922" w:rsidRPr="00537098" w:rsidRDefault="00902CAB" w:rsidP="00794922">
            <w:pPr>
              <w:pStyle w:val="TableTextLeft"/>
            </w:pPr>
            <w:r>
              <w:t>Changed CSP field to be free-form text (formerly check box)</w:t>
            </w:r>
          </w:p>
        </w:tc>
        <w:tc>
          <w:tcPr>
            <w:tcW w:w="865" w:type="pct"/>
          </w:tcPr>
          <w:p w14:paraId="667C3C24" w14:textId="3F6F2F3D" w:rsidR="00794922" w:rsidRPr="00537098" w:rsidRDefault="00902CAB" w:rsidP="00794922">
            <w:pPr>
              <w:pStyle w:val="TableTextLeft"/>
            </w:pPr>
            <w:r>
              <w:t>2020-10-23</w:t>
            </w:r>
          </w:p>
        </w:tc>
        <w:tc>
          <w:tcPr>
            <w:tcW w:w="1113" w:type="pct"/>
          </w:tcPr>
          <w:p w14:paraId="471C2C8F" w14:textId="5BD01B19" w:rsidR="00794922" w:rsidRPr="00537098" w:rsidRDefault="00902CAB" w:rsidP="00794922">
            <w:pPr>
              <w:pStyle w:val="TableTextLeft"/>
            </w:pPr>
            <w:r>
              <w:t>SSC Cloud</w:t>
            </w:r>
          </w:p>
        </w:tc>
      </w:tr>
      <w:tr w:rsidR="00794922" w:rsidRPr="00537098" w14:paraId="35EB0E9F" w14:textId="77777777" w:rsidTr="00DA2796">
        <w:tc>
          <w:tcPr>
            <w:tcW w:w="506" w:type="pct"/>
          </w:tcPr>
          <w:p w14:paraId="04BD574C" w14:textId="15D4EFCA" w:rsidR="00794922" w:rsidRPr="00537098" w:rsidRDefault="001632B4" w:rsidP="00794922">
            <w:pPr>
              <w:pStyle w:val="TableTextCenter"/>
            </w:pPr>
            <w:r>
              <w:t>1.5</w:t>
            </w:r>
          </w:p>
        </w:tc>
        <w:tc>
          <w:tcPr>
            <w:tcW w:w="2516" w:type="pct"/>
          </w:tcPr>
          <w:p w14:paraId="6ECAB53B" w14:textId="61975787" w:rsidR="00794922" w:rsidRPr="00537098" w:rsidRDefault="001632B4" w:rsidP="00794922">
            <w:pPr>
              <w:pStyle w:val="TableTextLeft"/>
            </w:pPr>
            <w:r>
              <w:t>Added ITAM and UTM firewall requirement.</w:t>
            </w:r>
          </w:p>
        </w:tc>
        <w:tc>
          <w:tcPr>
            <w:tcW w:w="865" w:type="pct"/>
          </w:tcPr>
          <w:p w14:paraId="7197823B" w14:textId="1EF38F68" w:rsidR="00794922" w:rsidRPr="00537098" w:rsidRDefault="001632B4" w:rsidP="00794922">
            <w:pPr>
              <w:pStyle w:val="TableTextLeft"/>
            </w:pPr>
            <w:r>
              <w:t>2020-11-30</w:t>
            </w:r>
          </w:p>
        </w:tc>
        <w:tc>
          <w:tcPr>
            <w:tcW w:w="1113" w:type="pct"/>
          </w:tcPr>
          <w:p w14:paraId="5C6BFD8E" w14:textId="2BD86235" w:rsidR="00794922" w:rsidRPr="00537098" w:rsidRDefault="001632B4" w:rsidP="00794922">
            <w:pPr>
              <w:pStyle w:val="TableTextLeft"/>
            </w:pPr>
            <w:r>
              <w:t>SSC Cloud</w:t>
            </w:r>
          </w:p>
        </w:tc>
      </w:tr>
      <w:tr w:rsidR="00794922" w:rsidRPr="00537098" w14:paraId="7D114ABF" w14:textId="77777777" w:rsidTr="00DA2796">
        <w:tc>
          <w:tcPr>
            <w:tcW w:w="506" w:type="pct"/>
          </w:tcPr>
          <w:p w14:paraId="159CC208" w14:textId="77777777" w:rsidR="00794922" w:rsidRPr="00537098" w:rsidRDefault="00794922" w:rsidP="00794922">
            <w:pPr>
              <w:pStyle w:val="TableTextCenter"/>
            </w:pPr>
          </w:p>
        </w:tc>
        <w:tc>
          <w:tcPr>
            <w:tcW w:w="2516" w:type="pct"/>
          </w:tcPr>
          <w:p w14:paraId="39CC5F55" w14:textId="77777777" w:rsidR="00794922" w:rsidRPr="00537098" w:rsidRDefault="00794922" w:rsidP="00794922">
            <w:pPr>
              <w:pStyle w:val="TableTextLeft"/>
            </w:pPr>
          </w:p>
        </w:tc>
        <w:tc>
          <w:tcPr>
            <w:tcW w:w="865" w:type="pct"/>
          </w:tcPr>
          <w:p w14:paraId="70722315" w14:textId="77777777" w:rsidR="00794922" w:rsidRPr="00537098" w:rsidRDefault="00794922" w:rsidP="00794922">
            <w:pPr>
              <w:pStyle w:val="TableTextLeft"/>
            </w:pPr>
          </w:p>
        </w:tc>
        <w:tc>
          <w:tcPr>
            <w:tcW w:w="1113" w:type="pct"/>
          </w:tcPr>
          <w:p w14:paraId="65B8C959" w14:textId="77777777" w:rsidR="00794922" w:rsidRPr="00537098" w:rsidRDefault="00794922" w:rsidP="00794922">
            <w:pPr>
              <w:pStyle w:val="TableTextLeft"/>
            </w:pPr>
          </w:p>
        </w:tc>
      </w:tr>
    </w:tbl>
    <w:p w14:paraId="58AF35B3" w14:textId="69C6DBF8" w:rsidR="007371CE" w:rsidRPr="00F53A4E" w:rsidRDefault="00794922" w:rsidP="0097245F">
      <w:pPr>
        <w:pStyle w:val="BodyText"/>
        <w:rPr>
          <w:b/>
        </w:rPr>
      </w:pPr>
      <w:r w:rsidRPr="00D72F02">
        <w:br w:type="page"/>
      </w:r>
      <w:r w:rsidR="0097245F" w:rsidRPr="00F53A4E">
        <w:rPr>
          <w:b/>
        </w:rPr>
        <w:lastRenderedPageBreak/>
        <w:t xml:space="preserve"> </w:t>
      </w:r>
    </w:p>
    <w:p w14:paraId="54ABF881" w14:textId="77777777" w:rsidR="001D6922" w:rsidRDefault="001D6922" w:rsidP="007371CE">
      <w:pPr>
        <w:pStyle w:val="HeadingLeft"/>
        <w:spacing w:before="0"/>
        <w:jc w:val="right"/>
        <w:rPr>
          <w:lang w:val="en-US"/>
        </w:rPr>
      </w:pPr>
    </w:p>
    <w:p w14:paraId="64695CF4" w14:textId="0CF1A5D1" w:rsidR="00A911B8" w:rsidRDefault="00A911B8" w:rsidP="001D6922">
      <w:pPr>
        <w:rPr>
          <w:lang w:val="en-US"/>
        </w:rPr>
      </w:pPr>
    </w:p>
    <w:p w14:paraId="391FF2A7" w14:textId="77777777" w:rsidR="00794922" w:rsidRPr="003F62FC" w:rsidRDefault="00794922" w:rsidP="00E867A3">
      <w:pPr>
        <w:pStyle w:val="HeadingLeft"/>
        <w:jc w:val="center"/>
      </w:pPr>
      <w:r w:rsidRPr="00577D2B">
        <w:t>Table of Contents</w:t>
      </w:r>
    </w:p>
    <w:p w14:paraId="0F36A73B" w14:textId="2011A320" w:rsidR="0097245F" w:rsidRDefault="00794922">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r>
        <w:fldChar w:fldCharType="begin"/>
      </w:r>
      <w:r>
        <w:instrText xml:space="preserve"> TOC \o "1-4" \h \z \u </w:instrText>
      </w:r>
      <w:r>
        <w:fldChar w:fldCharType="separate"/>
      </w:r>
      <w:hyperlink w:anchor="_Toc34985505" w:history="1">
        <w:r w:rsidR="0097245F" w:rsidRPr="00CB275F">
          <w:rPr>
            <w:rStyle w:val="Hyperlink"/>
          </w:rPr>
          <w:t>1</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Purpose</w:t>
        </w:r>
        <w:r w:rsidR="0097245F">
          <w:rPr>
            <w:webHidden/>
          </w:rPr>
          <w:tab/>
        </w:r>
        <w:r w:rsidR="0097245F">
          <w:rPr>
            <w:webHidden/>
          </w:rPr>
          <w:fldChar w:fldCharType="begin"/>
        </w:r>
        <w:r w:rsidR="0097245F">
          <w:rPr>
            <w:webHidden/>
          </w:rPr>
          <w:instrText xml:space="preserve"> PAGEREF _Toc34985505 \h </w:instrText>
        </w:r>
        <w:r w:rsidR="0097245F">
          <w:rPr>
            <w:webHidden/>
          </w:rPr>
        </w:r>
        <w:r w:rsidR="0097245F">
          <w:rPr>
            <w:webHidden/>
          </w:rPr>
          <w:fldChar w:fldCharType="separate"/>
        </w:r>
        <w:r w:rsidR="001E5CA6">
          <w:rPr>
            <w:webHidden/>
          </w:rPr>
          <w:t>1</w:t>
        </w:r>
        <w:r w:rsidR="0097245F">
          <w:rPr>
            <w:webHidden/>
          </w:rPr>
          <w:fldChar w:fldCharType="end"/>
        </w:r>
      </w:hyperlink>
    </w:p>
    <w:p w14:paraId="3EBA4C17" w14:textId="70A13368" w:rsidR="0097245F" w:rsidRDefault="0053160D">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hyperlink w:anchor="_Toc34985506" w:history="1">
        <w:r w:rsidR="0097245F" w:rsidRPr="00CB275F">
          <w:rPr>
            <w:rStyle w:val="Hyperlink"/>
          </w:rPr>
          <w:t>2</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Process Overview</w:t>
        </w:r>
        <w:r w:rsidR="0097245F">
          <w:rPr>
            <w:webHidden/>
          </w:rPr>
          <w:tab/>
        </w:r>
        <w:r w:rsidR="0097245F">
          <w:rPr>
            <w:webHidden/>
          </w:rPr>
          <w:fldChar w:fldCharType="begin"/>
        </w:r>
        <w:r w:rsidR="0097245F">
          <w:rPr>
            <w:webHidden/>
          </w:rPr>
          <w:instrText xml:space="preserve"> PAGEREF _Toc34985506 \h </w:instrText>
        </w:r>
        <w:r w:rsidR="0097245F">
          <w:rPr>
            <w:webHidden/>
          </w:rPr>
        </w:r>
        <w:r w:rsidR="0097245F">
          <w:rPr>
            <w:webHidden/>
          </w:rPr>
          <w:fldChar w:fldCharType="separate"/>
        </w:r>
        <w:r w:rsidR="001E5CA6">
          <w:rPr>
            <w:webHidden/>
          </w:rPr>
          <w:t>1</w:t>
        </w:r>
        <w:r w:rsidR="0097245F">
          <w:rPr>
            <w:webHidden/>
          </w:rPr>
          <w:fldChar w:fldCharType="end"/>
        </w:r>
      </w:hyperlink>
    </w:p>
    <w:p w14:paraId="0C05E28A" w14:textId="069A282B" w:rsidR="0097245F" w:rsidRDefault="0053160D">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7" w:history="1">
        <w:r w:rsidR="0097245F" w:rsidRPr="00CB275F">
          <w:rPr>
            <w:rStyle w:val="Hyperlink"/>
          </w:rPr>
          <w:t>2.1</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Obtain Cloud Account</w:t>
        </w:r>
        <w:r w:rsidR="0097245F">
          <w:rPr>
            <w:webHidden/>
          </w:rPr>
          <w:tab/>
        </w:r>
        <w:r w:rsidR="0097245F">
          <w:rPr>
            <w:webHidden/>
          </w:rPr>
          <w:fldChar w:fldCharType="begin"/>
        </w:r>
        <w:r w:rsidR="0097245F">
          <w:rPr>
            <w:webHidden/>
          </w:rPr>
          <w:instrText xml:space="preserve"> PAGEREF _Toc34985507 \h </w:instrText>
        </w:r>
        <w:r w:rsidR="0097245F">
          <w:rPr>
            <w:webHidden/>
          </w:rPr>
        </w:r>
        <w:r w:rsidR="0097245F">
          <w:rPr>
            <w:webHidden/>
          </w:rPr>
          <w:fldChar w:fldCharType="separate"/>
        </w:r>
        <w:r w:rsidR="001E5CA6">
          <w:rPr>
            <w:webHidden/>
          </w:rPr>
          <w:t>1</w:t>
        </w:r>
        <w:r w:rsidR="0097245F">
          <w:rPr>
            <w:webHidden/>
          </w:rPr>
          <w:fldChar w:fldCharType="end"/>
        </w:r>
      </w:hyperlink>
    </w:p>
    <w:p w14:paraId="58D09190" w14:textId="3E2E48CB" w:rsidR="0097245F" w:rsidRDefault="0053160D">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8" w:history="1">
        <w:r w:rsidR="0097245F" w:rsidRPr="00CB275F">
          <w:rPr>
            <w:rStyle w:val="Hyperlink"/>
          </w:rPr>
          <w:t>2.2</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Apply Guardrails</w:t>
        </w:r>
        <w:r w:rsidR="0097245F">
          <w:rPr>
            <w:webHidden/>
          </w:rPr>
          <w:tab/>
        </w:r>
        <w:r w:rsidR="0097245F">
          <w:rPr>
            <w:webHidden/>
          </w:rPr>
          <w:fldChar w:fldCharType="begin"/>
        </w:r>
        <w:r w:rsidR="0097245F">
          <w:rPr>
            <w:webHidden/>
          </w:rPr>
          <w:instrText xml:space="preserve"> PAGEREF _Toc34985508 \h </w:instrText>
        </w:r>
        <w:r w:rsidR="0097245F">
          <w:rPr>
            <w:webHidden/>
          </w:rPr>
        </w:r>
        <w:r w:rsidR="0097245F">
          <w:rPr>
            <w:webHidden/>
          </w:rPr>
          <w:fldChar w:fldCharType="separate"/>
        </w:r>
        <w:r w:rsidR="001E5CA6">
          <w:rPr>
            <w:webHidden/>
          </w:rPr>
          <w:t>2</w:t>
        </w:r>
        <w:r w:rsidR="0097245F">
          <w:rPr>
            <w:webHidden/>
          </w:rPr>
          <w:fldChar w:fldCharType="end"/>
        </w:r>
      </w:hyperlink>
    </w:p>
    <w:p w14:paraId="546D1B73" w14:textId="175AA018" w:rsidR="0097245F" w:rsidRDefault="0053160D">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9" w:history="1">
        <w:r w:rsidR="0097245F" w:rsidRPr="00CB275F">
          <w:rPr>
            <w:rStyle w:val="Hyperlink"/>
          </w:rPr>
          <w:t>2.3</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Obtain Cloud Infrastructure ATO</w:t>
        </w:r>
        <w:r w:rsidR="0097245F">
          <w:rPr>
            <w:webHidden/>
          </w:rPr>
          <w:tab/>
        </w:r>
        <w:r w:rsidR="0097245F">
          <w:rPr>
            <w:webHidden/>
          </w:rPr>
          <w:fldChar w:fldCharType="begin"/>
        </w:r>
        <w:r w:rsidR="0097245F">
          <w:rPr>
            <w:webHidden/>
          </w:rPr>
          <w:instrText xml:space="preserve"> PAGEREF _Toc34985509 \h </w:instrText>
        </w:r>
        <w:r w:rsidR="0097245F">
          <w:rPr>
            <w:webHidden/>
          </w:rPr>
        </w:r>
        <w:r w:rsidR="0097245F">
          <w:rPr>
            <w:webHidden/>
          </w:rPr>
          <w:fldChar w:fldCharType="separate"/>
        </w:r>
        <w:r w:rsidR="001E5CA6">
          <w:rPr>
            <w:webHidden/>
          </w:rPr>
          <w:t>2</w:t>
        </w:r>
        <w:r w:rsidR="0097245F">
          <w:rPr>
            <w:webHidden/>
          </w:rPr>
          <w:fldChar w:fldCharType="end"/>
        </w:r>
      </w:hyperlink>
    </w:p>
    <w:p w14:paraId="78C2F852" w14:textId="5406F945" w:rsidR="0097245F" w:rsidRDefault="0053160D">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0" w:history="1">
        <w:r w:rsidR="0097245F" w:rsidRPr="00CB275F">
          <w:rPr>
            <w:rStyle w:val="Hyperlink"/>
          </w:rPr>
          <w:t>2.4</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Connectivity Readiness</w:t>
        </w:r>
        <w:r w:rsidR="0097245F">
          <w:rPr>
            <w:webHidden/>
          </w:rPr>
          <w:tab/>
        </w:r>
        <w:r w:rsidR="0097245F">
          <w:rPr>
            <w:webHidden/>
          </w:rPr>
          <w:fldChar w:fldCharType="begin"/>
        </w:r>
        <w:r w:rsidR="0097245F">
          <w:rPr>
            <w:webHidden/>
          </w:rPr>
          <w:instrText xml:space="preserve"> PAGEREF _Toc34985510 \h </w:instrText>
        </w:r>
        <w:r w:rsidR="0097245F">
          <w:rPr>
            <w:webHidden/>
          </w:rPr>
        </w:r>
        <w:r w:rsidR="0097245F">
          <w:rPr>
            <w:webHidden/>
          </w:rPr>
          <w:fldChar w:fldCharType="separate"/>
        </w:r>
        <w:r w:rsidR="001E5CA6">
          <w:rPr>
            <w:webHidden/>
          </w:rPr>
          <w:t>3</w:t>
        </w:r>
        <w:r w:rsidR="0097245F">
          <w:rPr>
            <w:webHidden/>
          </w:rPr>
          <w:fldChar w:fldCharType="end"/>
        </w:r>
      </w:hyperlink>
    </w:p>
    <w:p w14:paraId="6ABD510E" w14:textId="7B036278" w:rsidR="0097245F" w:rsidRDefault="0053160D">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34985511" w:history="1">
        <w:r w:rsidR="0097245F" w:rsidRPr="00CB275F">
          <w:rPr>
            <w:rStyle w:val="Hyperlink"/>
          </w:rPr>
          <w:t>2.4.1</w:t>
        </w:r>
        <w:r w:rsidR="0097245F">
          <w:rPr>
            <w:rFonts w:asciiTheme="minorHAnsi" w:eastAsiaTheme="minorEastAsia" w:hAnsiTheme="minorHAnsi" w:cstheme="minorBidi"/>
            <w:i w:val="0"/>
            <w:iCs w:val="0"/>
            <w:sz w:val="22"/>
            <w:szCs w:val="22"/>
            <w:lang w:eastAsia="en-CA" w:bidi="ar-SA"/>
          </w:rPr>
          <w:tab/>
        </w:r>
        <w:r w:rsidR="0097245F" w:rsidRPr="00CB275F">
          <w:rPr>
            <w:rStyle w:val="Hyperlink"/>
          </w:rPr>
          <w:t>Connection Agreement</w:t>
        </w:r>
        <w:r w:rsidR="0097245F">
          <w:rPr>
            <w:webHidden/>
          </w:rPr>
          <w:tab/>
        </w:r>
        <w:r w:rsidR="0097245F">
          <w:rPr>
            <w:webHidden/>
          </w:rPr>
          <w:fldChar w:fldCharType="begin"/>
        </w:r>
        <w:r w:rsidR="0097245F">
          <w:rPr>
            <w:webHidden/>
          </w:rPr>
          <w:instrText xml:space="preserve"> PAGEREF _Toc34985511 \h </w:instrText>
        </w:r>
        <w:r w:rsidR="0097245F">
          <w:rPr>
            <w:webHidden/>
          </w:rPr>
        </w:r>
        <w:r w:rsidR="0097245F">
          <w:rPr>
            <w:webHidden/>
          </w:rPr>
          <w:fldChar w:fldCharType="separate"/>
        </w:r>
        <w:r w:rsidR="001E5CA6">
          <w:rPr>
            <w:webHidden/>
          </w:rPr>
          <w:t>3</w:t>
        </w:r>
        <w:r w:rsidR="0097245F">
          <w:rPr>
            <w:webHidden/>
          </w:rPr>
          <w:fldChar w:fldCharType="end"/>
        </w:r>
      </w:hyperlink>
    </w:p>
    <w:p w14:paraId="7BDB7C3F" w14:textId="6CF5552F" w:rsidR="0097245F" w:rsidRDefault="0053160D">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34985512" w:history="1">
        <w:r w:rsidR="0097245F" w:rsidRPr="00CB275F">
          <w:rPr>
            <w:rStyle w:val="Hyperlink"/>
          </w:rPr>
          <w:t>2.4.2</w:t>
        </w:r>
        <w:r w:rsidR="0097245F">
          <w:rPr>
            <w:rFonts w:asciiTheme="minorHAnsi" w:eastAsiaTheme="minorEastAsia" w:hAnsiTheme="minorHAnsi" w:cstheme="minorBidi"/>
            <w:i w:val="0"/>
            <w:iCs w:val="0"/>
            <w:sz w:val="22"/>
            <w:szCs w:val="22"/>
            <w:lang w:eastAsia="en-CA" w:bidi="ar-SA"/>
          </w:rPr>
          <w:tab/>
        </w:r>
        <w:r w:rsidR="0097245F" w:rsidRPr="00CB275F">
          <w:rPr>
            <w:rStyle w:val="Hyperlink"/>
          </w:rPr>
          <w:t>Cloud Connectivity Readiness Checklist</w:t>
        </w:r>
        <w:r w:rsidR="0097245F">
          <w:rPr>
            <w:webHidden/>
          </w:rPr>
          <w:tab/>
        </w:r>
        <w:r w:rsidR="0097245F">
          <w:rPr>
            <w:webHidden/>
          </w:rPr>
          <w:fldChar w:fldCharType="begin"/>
        </w:r>
        <w:r w:rsidR="0097245F">
          <w:rPr>
            <w:webHidden/>
          </w:rPr>
          <w:instrText xml:space="preserve"> PAGEREF _Toc34985512 \h </w:instrText>
        </w:r>
        <w:r w:rsidR="0097245F">
          <w:rPr>
            <w:webHidden/>
          </w:rPr>
        </w:r>
        <w:r w:rsidR="0097245F">
          <w:rPr>
            <w:webHidden/>
          </w:rPr>
          <w:fldChar w:fldCharType="separate"/>
        </w:r>
        <w:r w:rsidR="001E5CA6">
          <w:rPr>
            <w:webHidden/>
          </w:rPr>
          <w:t>3</w:t>
        </w:r>
        <w:r w:rsidR="0097245F">
          <w:rPr>
            <w:webHidden/>
          </w:rPr>
          <w:fldChar w:fldCharType="end"/>
        </w:r>
      </w:hyperlink>
    </w:p>
    <w:p w14:paraId="2E3A67E3" w14:textId="0CCE0A23" w:rsidR="0097245F" w:rsidRDefault="0053160D">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3" w:history="1">
        <w:r w:rsidR="0097245F" w:rsidRPr="00CB275F">
          <w:rPr>
            <w:rStyle w:val="Hyperlink"/>
          </w:rPr>
          <w:t>2.5</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Deploy Hybrid Cloud Solutions</w:t>
        </w:r>
        <w:r w:rsidR="0097245F">
          <w:rPr>
            <w:webHidden/>
          </w:rPr>
          <w:tab/>
        </w:r>
        <w:r w:rsidR="0097245F">
          <w:rPr>
            <w:webHidden/>
          </w:rPr>
          <w:fldChar w:fldCharType="begin"/>
        </w:r>
        <w:r w:rsidR="0097245F">
          <w:rPr>
            <w:webHidden/>
          </w:rPr>
          <w:instrText xml:space="preserve"> PAGEREF _Toc34985513 \h </w:instrText>
        </w:r>
        <w:r w:rsidR="0097245F">
          <w:rPr>
            <w:webHidden/>
          </w:rPr>
        </w:r>
        <w:r w:rsidR="0097245F">
          <w:rPr>
            <w:webHidden/>
          </w:rPr>
          <w:fldChar w:fldCharType="separate"/>
        </w:r>
        <w:r w:rsidR="001E5CA6">
          <w:rPr>
            <w:webHidden/>
          </w:rPr>
          <w:t>3</w:t>
        </w:r>
        <w:r w:rsidR="0097245F">
          <w:rPr>
            <w:webHidden/>
          </w:rPr>
          <w:fldChar w:fldCharType="end"/>
        </w:r>
      </w:hyperlink>
    </w:p>
    <w:p w14:paraId="11B031A1" w14:textId="3550C098" w:rsidR="0097245F" w:rsidRDefault="0053160D">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4" w:history="1">
        <w:r w:rsidR="0097245F" w:rsidRPr="00CB275F">
          <w:rPr>
            <w:rStyle w:val="Hyperlink"/>
          </w:rPr>
          <w:t>2.6</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Operate and Maintain</w:t>
        </w:r>
        <w:r w:rsidR="0097245F">
          <w:rPr>
            <w:webHidden/>
          </w:rPr>
          <w:tab/>
        </w:r>
        <w:r w:rsidR="0097245F">
          <w:rPr>
            <w:webHidden/>
          </w:rPr>
          <w:fldChar w:fldCharType="begin"/>
        </w:r>
        <w:r w:rsidR="0097245F">
          <w:rPr>
            <w:webHidden/>
          </w:rPr>
          <w:instrText xml:space="preserve"> PAGEREF _Toc34985514 \h </w:instrText>
        </w:r>
        <w:r w:rsidR="0097245F">
          <w:rPr>
            <w:webHidden/>
          </w:rPr>
        </w:r>
        <w:r w:rsidR="0097245F">
          <w:rPr>
            <w:webHidden/>
          </w:rPr>
          <w:fldChar w:fldCharType="separate"/>
        </w:r>
        <w:r w:rsidR="001E5CA6">
          <w:rPr>
            <w:webHidden/>
          </w:rPr>
          <w:t>3</w:t>
        </w:r>
        <w:r w:rsidR="0097245F">
          <w:rPr>
            <w:webHidden/>
          </w:rPr>
          <w:fldChar w:fldCharType="end"/>
        </w:r>
      </w:hyperlink>
    </w:p>
    <w:p w14:paraId="2F6CAFE0" w14:textId="56A4DCEC" w:rsidR="0097245F" w:rsidRDefault="0053160D">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hyperlink w:anchor="_Toc34985515" w:history="1">
        <w:r w:rsidR="0097245F" w:rsidRPr="00CB275F">
          <w:rPr>
            <w:rStyle w:val="Hyperlink"/>
          </w:rPr>
          <w:t>3</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Frequently Asked Questions:</w:t>
        </w:r>
        <w:r w:rsidR="0097245F">
          <w:rPr>
            <w:webHidden/>
          </w:rPr>
          <w:tab/>
        </w:r>
        <w:r w:rsidR="0097245F">
          <w:rPr>
            <w:webHidden/>
          </w:rPr>
          <w:fldChar w:fldCharType="begin"/>
        </w:r>
        <w:r w:rsidR="0097245F">
          <w:rPr>
            <w:webHidden/>
          </w:rPr>
          <w:instrText xml:space="preserve"> PAGEREF _Toc34985515 \h </w:instrText>
        </w:r>
        <w:r w:rsidR="0097245F">
          <w:rPr>
            <w:webHidden/>
          </w:rPr>
        </w:r>
        <w:r w:rsidR="0097245F">
          <w:rPr>
            <w:webHidden/>
          </w:rPr>
          <w:fldChar w:fldCharType="separate"/>
        </w:r>
        <w:r w:rsidR="001E5CA6">
          <w:rPr>
            <w:webHidden/>
          </w:rPr>
          <w:t>5</w:t>
        </w:r>
        <w:r w:rsidR="0097245F">
          <w:rPr>
            <w:webHidden/>
          </w:rPr>
          <w:fldChar w:fldCharType="end"/>
        </w:r>
      </w:hyperlink>
    </w:p>
    <w:p w14:paraId="77A3FBAA" w14:textId="082F7FFB" w:rsidR="0097245F" w:rsidRDefault="0053160D">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6" w:history="1">
        <w:r w:rsidR="0097245F" w:rsidRPr="00CB275F">
          <w:rPr>
            <w:rStyle w:val="Hyperlink"/>
          </w:rPr>
          <w:t>Appendix A – Cloud Connectivity Readiness Checklist</w:t>
        </w:r>
        <w:r w:rsidR="0097245F">
          <w:rPr>
            <w:webHidden/>
          </w:rPr>
          <w:tab/>
        </w:r>
        <w:r w:rsidR="0097245F">
          <w:rPr>
            <w:webHidden/>
          </w:rPr>
          <w:fldChar w:fldCharType="begin"/>
        </w:r>
        <w:r w:rsidR="0097245F">
          <w:rPr>
            <w:webHidden/>
          </w:rPr>
          <w:instrText xml:space="preserve"> PAGEREF _Toc34985516 \h </w:instrText>
        </w:r>
        <w:r w:rsidR="0097245F">
          <w:rPr>
            <w:webHidden/>
          </w:rPr>
        </w:r>
        <w:r w:rsidR="0097245F">
          <w:rPr>
            <w:webHidden/>
          </w:rPr>
          <w:fldChar w:fldCharType="separate"/>
        </w:r>
        <w:r w:rsidR="001E5CA6">
          <w:rPr>
            <w:webHidden/>
          </w:rPr>
          <w:t>8</w:t>
        </w:r>
        <w:r w:rsidR="0097245F">
          <w:rPr>
            <w:webHidden/>
          </w:rPr>
          <w:fldChar w:fldCharType="end"/>
        </w:r>
      </w:hyperlink>
    </w:p>
    <w:p w14:paraId="68FA9A0C" w14:textId="0ACD40F7" w:rsidR="0097245F" w:rsidRDefault="0053160D">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7" w:history="1">
        <w:r w:rsidR="0097245F" w:rsidRPr="00CB275F">
          <w:rPr>
            <w:rStyle w:val="Hyperlink"/>
          </w:rPr>
          <w:t>Appendix B – Cloud Connectivity Readiness Checklist (Example)</w:t>
        </w:r>
        <w:r w:rsidR="0097245F">
          <w:rPr>
            <w:webHidden/>
          </w:rPr>
          <w:tab/>
        </w:r>
        <w:r w:rsidR="0097245F">
          <w:rPr>
            <w:webHidden/>
          </w:rPr>
          <w:fldChar w:fldCharType="begin"/>
        </w:r>
        <w:r w:rsidR="0097245F">
          <w:rPr>
            <w:webHidden/>
          </w:rPr>
          <w:instrText xml:space="preserve"> PAGEREF _Toc34985517 \h </w:instrText>
        </w:r>
        <w:r w:rsidR="0097245F">
          <w:rPr>
            <w:webHidden/>
          </w:rPr>
        </w:r>
        <w:r w:rsidR="0097245F">
          <w:rPr>
            <w:webHidden/>
          </w:rPr>
          <w:fldChar w:fldCharType="separate"/>
        </w:r>
        <w:r w:rsidR="001E5CA6">
          <w:rPr>
            <w:webHidden/>
          </w:rPr>
          <w:t>10</w:t>
        </w:r>
        <w:r w:rsidR="0097245F">
          <w:rPr>
            <w:webHidden/>
          </w:rPr>
          <w:fldChar w:fldCharType="end"/>
        </w:r>
      </w:hyperlink>
    </w:p>
    <w:p w14:paraId="70F4B0C6" w14:textId="079D7E64" w:rsidR="0097245F" w:rsidRDefault="0053160D">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8" w:history="1">
        <w:r w:rsidR="0097245F" w:rsidRPr="00CB275F">
          <w:rPr>
            <w:rStyle w:val="Hyperlink"/>
          </w:rPr>
          <w:t>Appendix C – Acronyms and Glossary</w:t>
        </w:r>
        <w:r w:rsidR="0097245F">
          <w:rPr>
            <w:webHidden/>
          </w:rPr>
          <w:tab/>
        </w:r>
        <w:r w:rsidR="0097245F">
          <w:rPr>
            <w:webHidden/>
          </w:rPr>
          <w:fldChar w:fldCharType="begin"/>
        </w:r>
        <w:r w:rsidR="0097245F">
          <w:rPr>
            <w:webHidden/>
          </w:rPr>
          <w:instrText xml:space="preserve"> PAGEREF _Toc34985518 \h </w:instrText>
        </w:r>
        <w:r w:rsidR="0097245F">
          <w:rPr>
            <w:webHidden/>
          </w:rPr>
        </w:r>
        <w:r w:rsidR="0097245F">
          <w:rPr>
            <w:webHidden/>
          </w:rPr>
          <w:fldChar w:fldCharType="separate"/>
        </w:r>
        <w:r w:rsidR="001E5CA6">
          <w:rPr>
            <w:webHidden/>
          </w:rPr>
          <w:t>13</w:t>
        </w:r>
        <w:r w:rsidR="0097245F">
          <w:rPr>
            <w:webHidden/>
          </w:rPr>
          <w:fldChar w:fldCharType="end"/>
        </w:r>
      </w:hyperlink>
    </w:p>
    <w:p w14:paraId="762E83C7" w14:textId="214B2C1A" w:rsidR="0097245F" w:rsidRDefault="0053160D">
      <w:pPr>
        <w:pStyle w:val="TOC2"/>
        <w:tabs>
          <w:tab w:val="right" w:leader="dot" w:pos="9350"/>
        </w:tabs>
        <w:rPr>
          <w:rFonts w:asciiTheme="minorHAnsi" w:eastAsiaTheme="minorEastAsia" w:hAnsiTheme="minorHAnsi" w:cstheme="minorBidi"/>
          <w:smallCaps w:val="0"/>
          <w:sz w:val="22"/>
          <w:szCs w:val="22"/>
          <w:lang w:eastAsia="en-CA" w:bidi="ar-SA"/>
        </w:rPr>
      </w:pPr>
      <w:hyperlink w:anchor="_Toc34985519" w:history="1">
        <w:r w:rsidR="0097245F" w:rsidRPr="00CB275F">
          <w:rPr>
            <w:rStyle w:val="Hyperlink"/>
          </w:rPr>
          <w:t>List of Acronyms</w:t>
        </w:r>
        <w:r w:rsidR="0097245F">
          <w:rPr>
            <w:webHidden/>
          </w:rPr>
          <w:tab/>
        </w:r>
        <w:r w:rsidR="0097245F">
          <w:rPr>
            <w:webHidden/>
          </w:rPr>
          <w:fldChar w:fldCharType="begin"/>
        </w:r>
        <w:r w:rsidR="0097245F">
          <w:rPr>
            <w:webHidden/>
          </w:rPr>
          <w:instrText xml:space="preserve"> PAGEREF _Toc34985519 \h </w:instrText>
        </w:r>
        <w:r w:rsidR="0097245F">
          <w:rPr>
            <w:webHidden/>
          </w:rPr>
        </w:r>
        <w:r w:rsidR="0097245F">
          <w:rPr>
            <w:webHidden/>
          </w:rPr>
          <w:fldChar w:fldCharType="separate"/>
        </w:r>
        <w:r w:rsidR="001E5CA6">
          <w:rPr>
            <w:webHidden/>
          </w:rPr>
          <w:t>13</w:t>
        </w:r>
        <w:r w:rsidR="0097245F">
          <w:rPr>
            <w:webHidden/>
          </w:rPr>
          <w:fldChar w:fldCharType="end"/>
        </w:r>
      </w:hyperlink>
    </w:p>
    <w:p w14:paraId="06604E16" w14:textId="00AD30D2" w:rsidR="000F07AB" w:rsidRDefault="00794922" w:rsidP="000F07AB">
      <w:r>
        <w:fldChar w:fldCharType="end"/>
      </w:r>
    </w:p>
    <w:p w14:paraId="37A06820" w14:textId="77777777" w:rsidR="00EB1418" w:rsidRDefault="00EB1418" w:rsidP="00953CE1">
      <w:pPr>
        <w:pStyle w:val="Heading1"/>
        <w:sectPr w:rsidR="00EB1418" w:rsidSect="00C92324">
          <w:headerReference w:type="default" r:id="rId11"/>
          <w:footerReference w:type="default" r:id="rId12"/>
          <w:pgSz w:w="12240" w:h="15840"/>
          <w:pgMar w:top="1440" w:right="1440" w:bottom="1440" w:left="1440" w:header="720" w:footer="480" w:gutter="0"/>
          <w:pgNumType w:fmt="lowerRoman"/>
          <w:cols w:space="720"/>
          <w:docGrid w:linePitch="360"/>
        </w:sectPr>
      </w:pPr>
    </w:p>
    <w:p w14:paraId="1FC76E11" w14:textId="77777777" w:rsidR="00602A77" w:rsidRPr="007E48CD" w:rsidRDefault="00602A77" w:rsidP="00564A4F">
      <w:pPr>
        <w:pStyle w:val="Heading1"/>
        <w:ind w:left="0"/>
      </w:pPr>
      <w:bookmarkStart w:id="3" w:name="_Toc34985505"/>
      <w:r w:rsidRPr="007E48CD">
        <w:lastRenderedPageBreak/>
        <w:t>Purpose</w:t>
      </w:r>
      <w:bookmarkEnd w:id="0"/>
      <w:bookmarkEnd w:id="1"/>
      <w:bookmarkEnd w:id="3"/>
    </w:p>
    <w:p w14:paraId="40D63EDE" w14:textId="535D4A3A" w:rsidR="00CD3051" w:rsidRDefault="00CD3051" w:rsidP="00CD3051">
      <w:pPr>
        <w:rPr>
          <w:bCs/>
        </w:rPr>
      </w:pPr>
      <w:bookmarkStart w:id="4" w:name="_Toc351993826"/>
      <w:r>
        <w:rPr>
          <w:bCs/>
        </w:rPr>
        <w:t>Departments have a requirement to establish a Hybrid IT model. On January 31</w:t>
      </w:r>
      <w:r w:rsidRPr="00426DC1">
        <w:rPr>
          <w:bCs/>
          <w:vertAlign w:val="superscript"/>
        </w:rPr>
        <w:t>st</w:t>
      </w:r>
      <w:r>
        <w:rPr>
          <w:bCs/>
        </w:rPr>
        <w:t xml:space="preserve">, 2020, the GC Enterprise Architecture Review Board (EARB) endorsed a recommendation to have departments demonstrate cloud </w:t>
      </w:r>
      <w:r w:rsidR="00E96847">
        <w:rPr>
          <w:bCs/>
        </w:rPr>
        <w:t xml:space="preserve">connection </w:t>
      </w:r>
      <w:r>
        <w:rPr>
          <w:bCs/>
        </w:rPr>
        <w:t xml:space="preserve">readiness prior to establishing an interconnection between a departmental cloud environment and GC data centers. Departments who have completed the cloud readiness activities will be prioritized for onboarding. The readiness process is an extension of the activities that already exist as part of the Cloud </w:t>
      </w:r>
      <w:r w:rsidR="00E96847">
        <w:rPr>
          <w:bCs/>
        </w:rPr>
        <w:t xml:space="preserve">PB </w:t>
      </w:r>
      <w:r>
        <w:rPr>
          <w:bCs/>
        </w:rPr>
        <w:t xml:space="preserve">Operationalization Framework, including implementing and validating the mandatory cloud </w:t>
      </w:r>
      <w:hyperlink r:id="rId13" w:history="1">
        <w:r w:rsidRPr="00426DC1">
          <w:rPr>
            <w:rStyle w:val="Hyperlink"/>
            <w:bCs/>
          </w:rPr>
          <w:t>guardrails</w:t>
        </w:r>
      </w:hyperlink>
      <w:r>
        <w:rPr>
          <w:bCs/>
        </w:rPr>
        <w:t>.</w:t>
      </w:r>
    </w:p>
    <w:p w14:paraId="3CF5620C" w14:textId="0FA6F7C5" w:rsidR="003D224E" w:rsidRDefault="003D224E" w:rsidP="00CD3051">
      <w:pPr>
        <w:rPr>
          <w:bCs/>
        </w:rPr>
      </w:pPr>
      <w:r>
        <w:rPr>
          <w:bCs/>
        </w:rPr>
        <w:t xml:space="preserve">Departments will be able to view the results of their Cloud Connectivity Readiness Assessments on the TBS OCIO </w:t>
      </w:r>
      <w:hyperlink r:id="rId14" w:history="1">
        <w:r w:rsidRPr="00277D26">
          <w:rPr>
            <w:rStyle w:val="Hyperlink"/>
            <w:bCs/>
          </w:rPr>
          <w:t>Cloud Information Centre</w:t>
        </w:r>
      </w:hyperlink>
      <w:r>
        <w:rPr>
          <w:bCs/>
        </w:rPr>
        <w:t xml:space="preserve">. </w:t>
      </w:r>
    </w:p>
    <w:p w14:paraId="7636A96E" w14:textId="77777777" w:rsidR="005D75C6" w:rsidRDefault="005D75C6" w:rsidP="00564A4F">
      <w:pPr>
        <w:pStyle w:val="Heading1"/>
        <w:ind w:left="0"/>
      </w:pPr>
      <w:bookmarkStart w:id="5" w:name="_Toc34985506"/>
      <w:bookmarkEnd w:id="4"/>
      <w:r>
        <w:t>Process Overview</w:t>
      </w:r>
      <w:bookmarkEnd w:id="5"/>
    </w:p>
    <w:p w14:paraId="2A0ED88C" w14:textId="77777777" w:rsidR="00564A4F" w:rsidRPr="00564A4F" w:rsidRDefault="00564A4F" w:rsidP="00564A4F">
      <w:pPr>
        <w:rPr>
          <w:bCs/>
        </w:rPr>
      </w:pPr>
      <w:r w:rsidRPr="00564A4F">
        <w:rPr>
          <w:bCs/>
        </w:rPr>
        <w:t>To avoid departments being on</w:t>
      </w:r>
      <w:r w:rsidR="003C09B2">
        <w:rPr>
          <w:bCs/>
        </w:rPr>
        <w:t>-</w:t>
      </w:r>
      <w:r w:rsidRPr="00564A4F">
        <w:rPr>
          <w:bCs/>
        </w:rPr>
        <w:t>boarded</w:t>
      </w:r>
      <w:r>
        <w:rPr>
          <w:bCs/>
        </w:rPr>
        <w:t xml:space="preserve"> </w:t>
      </w:r>
      <w:r w:rsidRPr="00564A4F">
        <w:rPr>
          <w:bCs/>
        </w:rPr>
        <w:t xml:space="preserve">to the </w:t>
      </w:r>
      <w:r w:rsidR="002304EF">
        <w:rPr>
          <w:bCs/>
        </w:rPr>
        <w:t xml:space="preserve">Cloud </w:t>
      </w:r>
      <w:proofErr w:type="spellStart"/>
      <w:r w:rsidR="002304EF">
        <w:rPr>
          <w:bCs/>
        </w:rPr>
        <w:t>eXchange</w:t>
      </w:r>
      <w:proofErr w:type="spellEnd"/>
      <w:r w:rsidR="002304EF">
        <w:rPr>
          <w:bCs/>
        </w:rPr>
        <w:t xml:space="preserve"> Provider (</w:t>
      </w:r>
      <w:r w:rsidRPr="00564A4F">
        <w:rPr>
          <w:bCs/>
        </w:rPr>
        <w:t>CXP</w:t>
      </w:r>
      <w:r w:rsidR="002304EF">
        <w:rPr>
          <w:bCs/>
        </w:rPr>
        <w:t>)</w:t>
      </w:r>
      <w:r w:rsidRPr="00564A4F">
        <w:rPr>
          <w:bCs/>
        </w:rPr>
        <w:t xml:space="preserve"> and not fully exploiting its capability, departments will demonstrate readiness to consume the CXP</w:t>
      </w:r>
      <w:r>
        <w:rPr>
          <w:bCs/>
        </w:rPr>
        <w:t xml:space="preserve"> service.</w:t>
      </w:r>
    </w:p>
    <w:p w14:paraId="169648CE" w14:textId="77777777" w:rsidR="00564A4F" w:rsidRPr="00564A4F" w:rsidRDefault="00564A4F" w:rsidP="00564A4F">
      <w:pPr>
        <w:rPr>
          <w:bCs/>
        </w:rPr>
      </w:pPr>
      <w:r w:rsidRPr="00564A4F">
        <w:rPr>
          <w:bCs/>
        </w:rPr>
        <w:t>The Cloud and Computing Network of Expertise</w:t>
      </w:r>
      <w:r w:rsidR="003C09B2">
        <w:rPr>
          <w:bCs/>
        </w:rPr>
        <w:t xml:space="preserve"> (CCNE)</w:t>
      </w:r>
      <w:r w:rsidRPr="00564A4F">
        <w:rPr>
          <w:bCs/>
        </w:rPr>
        <w:t xml:space="preserve"> was engaged to review a proposed readiness process</w:t>
      </w:r>
      <w:r>
        <w:rPr>
          <w:bCs/>
        </w:rPr>
        <w:t>. In this section, we will elaborate on the responsibilities of the department as illustrated in Figure 1, below.</w:t>
      </w:r>
    </w:p>
    <w:p w14:paraId="1E73C76D" w14:textId="77777777" w:rsidR="00564A4F" w:rsidRPr="00797163" w:rsidRDefault="00564A4F" w:rsidP="00564A4F">
      <w:pPr>
        <w:rPr>
          <w:b/>
          <w:bCs/>
        </w:rPr>
      </w:pPr>
      <w:r w:rsidRPr="00797163">
        <w:rPr>
          <w:b/>
          <w:bCs/>
        </w:rPr>
        <w:t>Figure 1: Departmental Role in Cloud Operationalization Framework</w:t>
      </w:r>
    </w:p>
    <w:p w14:paraId="5AB66A1A" w14:textId="77777777" w:rsidR="00564A4F" w:rsidRDefault="00F07964" w:rsidP="00564A4F">
      <w:pPr>
        <w:pStyle w:val="BodyText"/>
        <w:rPr>
          <w:noProof/>
          <w:lang w:eastAsia="en-CA" w:bidi="ar-SA"/>
        </w:rPr>
      </w:pPr>
      <w:r w:rsidRPr="00466302">
        <w:rPr>
          <w:noProof/>
          <w:lang w:val="en-CA" w:eastAsia="en-CA" w:bidi="ar-SA"/>
        </w:rPr>
        <w:drawing>
          <wp:inline distT="0" distB="0" distL="0" distR="0" wp14:anchorId="7C624226" wp14:editId="609097A0">
            <wp:extent cx="5939155" cy="11938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9155" cy="1193800"/>
                    </a:xfrm>
                    <a:prstGeom prst="rect">
                      <a:avLst/>
                    </a:prstGeom>
                    <a:noFill/>
                    <a:ln>
                      <a:noFill/>
                    </a:ln>
                  </pic:spPr>
                </pic:pic>
              </a:graphicData>
            </a:graphic>
          </wp:inline>
        </w:drawing>
      </w:r>
    </w:p>
    <w:p w14:paraId="2311488E" w14:textId="77777777" w:rsidR="001A051A" w:rsidRPr="001A051A" w:rsidRDefault="001A051A" w:rsidP="00564A4F">
      <w:pPr>
        <w:pStyle w:val="BodyText"/>
        <w:rPr>
          <w:lang w:val="en-CA"/>
        </w:rPr>
      </w:pPr>
      <w:r>
        <w:rPr>
          <w:bCs/>
          <w:lang w:val="en-CA"/>
        </w:rPr>
        <w:t xml:space="preserve">Figure </w:t>
      </w:r>
      <w:r w:rsidR="00E713DA">
        <w:rPr>
          <w:bCs/>
          <w:lang w:val="en-CA"/>
        </w:rPr>
        <w:t xml:space="preserve">1 is an extract of </w:t>
      </w:r>
      <w:r>
        <w:rPr>
          <w:bCs/>
        </w:rPr>
        <w:t xml:space="preserve">Slide 5 of the GC EARB </w:t>
      </w:r>
      <w:hyperlink r:id="rId16" w:history="1">
        <w:r w:rsidRPr="0012297E">
          <w:rPr>
            <w:rStyle w:val="Hyperlink"/>
            <w:bCs/>
          </w:rPr>
          <w:t>Readiness and Prioritization for CXP Connectivity</w:t>
        </w:r>
      </w:hyperlink>
      <w:r>
        <w:rPr>
          <w:bCs/>
          <w:lang w:val="en-CA"/>
        </w:rPr>
        <w:t>.</w:t>
      </w:r>
    </w:p>
    <w:p w14:paraId="691932A5" w14:textId="77777777" w:rsidR="005D75C6" w:rsidRPr="005D75C6" w:rsidRDefault="005D75C6" w:rsidP="005D75C6">
      <w:pPr>
        <w:pStyle w:val="Heading2"/>
      </w:pPr>
      <w:bookmarkStart w:id="6" w:name="_Toc34985507"/>
      <w:r>
        <w:t>Obtain Cloud Account</w:t>
      </w:r>
      <w:bookmarkEnd w:id="6"/>
    </w:p>
    <w:p w14:paraId="06B8D397" w14:textId="359FBA6D" w:rsidR="005D75C6" w:rsidRDefault="005D75C6" w:rsidP="005D75C6">
      <w:r>
        <w:t>The department submits a request to obtain a cloud account for IaaS/PaaS clo</w:t>
      </w:r>
      <w:r w:rsidR="00AA77CA">
        <w:t>ud services with a GC-approved Cloud Service P</w:t>
      </w:r>
      <w:r>
        <w:t xml:space="preserve">rovider (CSP) via the </w:t>
      </w:r>
      <w:hyperlink r:id="rId17" w:history="1">
        <w:r w:rsidRPr="009C1500">
          <w:rPr>
            <w:rStyle w:val="Hyperlink"/>
          </w:rPr>
          <w:t>GC Cloud Broker</w:t>
        </w:r>
      </w:hyperlink>
      <w:r w:rsidR="009C1500">
        <w:t xml:space="preserve">. </w:t>
      </w:r>
      <w:r>
        <w:t xml:space="preserve">Each </w:t>
      </w:r>
      <w:r w:rsidR="00314417">
        <w:t>client has been assigned two “designated users”</w:t>
      </w:r>
      <w:r>
        <w:t xml:space="preserve">, appointed by the departmental CIO, who has access to the request portal and can make requests on behalf of that </w:t>
      </w:r>
      <w:r w:rsidR="00314417">
        <w:t>client</w:t>
      </w:r>
      <w:r w:rsidR="006F3924">
        <w:t>.</w:t>
      </w:r>
    </w:p>
    <w:p w14:paraId="7B99EDB1" w14:textId="44161261" w:rsidR="003802B8" w:rsidRPr="00725AEF" w:rsidRDefault="003802B8" w:rsidP="005D75C6">
      <w:r>
        <w:t xml:space="preserve">Departments can request a range of IP addresses to be assigned to them, as per SSC </w:t>
      </w:r>
      <w:hyperlink r:id="rId18" w:history="1">
        <w:r w:rsidRPr="00314417">
          <w:rPr>
            <w:rStyle w:val="Hyperlink"/>
          </w:rPr>
          <w:t>Cloud IPAM Strategy</w:t>
        </w:r>
      </w:hyperlink>
      <w:r>
        <w:t>.</w:t>
      </w:r>
      <w:r w:rsidR="001632B4">
        <w:t xml:space="preserve"> </w:t>
      </w:r>
      <w:r w:rsidR="001632B4" w:rsidRPr="001632B4">
        <w:t>It is critical that departments integrate the IP Addresses provided into their future designs as this will facilitate network routing between their cloud environment and GC networks.</w:t>
      </w:r>
    </w:p>
    <w:p w14:paraId="5B409516" w14:textId="77777777" w:rsidR="005D75C6" w:rsidRDefault="005D75C6" w:rsidP="005D75C6">
      <w:pPr>
        <w:pStyle w:val="Heading2"/>
      </w:pPr>
      <w:bookmarkStart w:id="7" w:name="_Toc34985508"/>
      <w:r w:rsidRPr="00725AEF">
        <w:lastRenderedPageBreak/>
        <w:t>Apply Guardrails</w:t>
      </w:r>
      <w:bookmarkEnd w:id="7"/>
    </w:p>
    <w:p w14:paraId="57A45B83" w14:textId="77777777" w:rsidR="005D75C6" w:rsidRPr="00F26436" w:rsidRDefault="005D75C6" w:rsidP="005D75C6">
      <w:r>
        <w:rPr>
          <w:bCs/>
        </w:rPr>
        <w:t>As per the Cloud</w:t>
      </w:r>
      <w:r w:rsidR="006F3924">
        <w:rPr>
          <w:bCs/>
        </w:rPr>
        <w:t xml:space="preserve"> PB</w:t>
      </w:r>
      <w:r>
        <w:rPr>
          <w:bCs/>
        </w:rPr>
        <w:t xml:space="preserve"> Operationalization Framework, depa</w:t>
      </w:r>
      <w:r w:rsidR="006F3924">
        <w:rPr>
          <w:bCs/>
        </w:rPr>
        <w:t>rtments and agencies who are in-</w:t>
      </w:r>
      <w:r>
        <w:rPr>
          <w:bCs/>
        </w:rPr>
        <w:t xml:space="preserve">scope of the </w:t>
      </w:r>
      <w:hyperlink r:id="rId19" w:history="1">
        <w:r w:rsidRPr="00426DC1">
          <w:rPr>
            <w:rStyle w:val="Hyperlink"/>
            <w:bCs/>
          </w:rPr>
          <w:t>Policy on Service and Digital</w:t>
        </w:r>
      </w:hyperlink>
      <w:r>
        <w:rPr>
          <w:bCs/>
        </w:rPr>
        <w:t xml:space="preserve">, must implement the enterprise-wide mandatory, minimum, </w:t>
      </w:r>
      <w:r w:rsidRPr="00725AEF">
        <w:t xml:space="preserve">initial 30-day </w:t>
      </w:r>
      <w:hyperlink r:id="rId20" w:history="1">
        <w:r w:rsidRPr="00E41EBF">
          <w:rPr>
            <w:rStyle w:val="Hyperlink"/>
          </w:rPr>
          <w:t>GC Cloud Guardrails</w:t>
        </w:r>
      </w:hyperlink>
      <w:r>
        <w:rPr>
          <w:bCs/>
        </w:rPr>
        <w:t xml:space="preserve">. </w:t>
      </w:r>
    </w:p>
    <w:p w14:paraId="5757875B" w14:textId="77777777" w:rsidR="00E41EBF" w:rsidRDefault="005D75C6" w:rsidP="005D75C6">
      <w:r>
        <w:t xml:space="preserve">The guardrails are a subset of the recommended baseline controls for cloud, in accordance with the </w:t>
      </w:r>
      <w:hyperlink r:id="rId21" w:history="1">
        <w:r w:rsidRPr="00B97662">
          <w:rPr>
            <w:rStyle w:val="Hyperlink"/>
          </w:rPr>
          <w:t>Direction on the Secure Use of Commercial Cloud Services: SPIN 2017-02</w:t>
        </w:r>
      </w:hyperlink>
      <w:r>
        <w:t xml:space="preserve"> and the </w:t>
      </w:r>
      <w:hyperlink r:id="rId22" w:history="1">
        <w:r w:rsidRPr="00B97662">
          <w:rPr>
            <w:rStyle w:val="Hyperlink"/>
          </w:rPr>
          <w:t>GC Security Control Profile for</w:t>
        </w:r>
        <w:r>
          <w:rPr>
            <w:rStyle w:val="Hyperlink"/>
          </w:rPr>
          <w:t xml:space="preserve"> Cloud-based GC Solutions for </w:t>
        </w:r>
        <w:r w:rsidRPr="00B97662">
          <w:rPr>
            <w:rStyle w:val="Hyperlink"/>
          </w:rPr>
          <w:t>Protected B, Medium Integrity, Medium Availability (PBMM)</w:t>
        </w:r>
      </w:hyperlink>
      <w:r>
        <w:t xml:space="preserve">. </w:t>
      </w:r>
    </w:p>
    <w:p w14:paraId="53F094EF" w14:textId="77777777" w:rsidR="005D75C6" w:rsidRDefault="005D75C6" w:rsidP="005D75C6">
      <w:r>
        <w:t xml:space="preserve">The guardrails should be applied based on </w:t>
      </w:r>
      <w:hyperlink r:id="rId23" w:history="1">
        <w:r w:rsidRPr="00A32377">
          <w:rPr>
            <w:rStyle w:val="Hyperlink"/>
          </w:rPr>
          <w:t>cloud usage profiles</w:t>
        </w:r>
      </w:hyperlink>
      <w:r>
        <w:t>. Where possible, GC approved templates</w:t>
      </w:r>
      <w:r w:rsidR="006F3924">
        <w:t xml:space="preserve"> (i.e. GC Accelerators) </w:t>
      </w:r>
      <w:r>
        <w:t>should be leveraged. Using the GC Accelerators will aid in deploying Infrastructure as Code</w:t>
      </w:r>
      <w:r w:rsidR="00A32377">
        <w:t xml:space="preserve"> (</w:t>
      </w:r>
      <w:proofErr w:type="spellStart"/>
      <w:r w:rsidR="00A32377">
        <w:t>IaC</w:t>
      </w:r>
      <w:proofErr w:type="spellEnd"/>
      <w:r w:rsidR="00A32377">
        <w:t>)</w:t>
      </w:r>
      <w:r>
        <w:t xml:space="preserve"> which incorporates required technical guardrails.</w:t>
      </w:r>
    </w:p>
    <w:p w14:paraId="4F8E7DB9" w14:textId="77777777" w:rsidR="005D75C6" w:rsidRDefault="005D75C6" w:rsidP="005D75C6">
      <w:r>
        <w:t>The GC Accelerators can be found here:</w:t>
      </w:r>
    </w:p>
    <w:p w14:paraId="287A0770" w14:textId="77777777" w:rsidR="00722BDA" w:rsidRDefault="00722BDA" w:rsidP="00722BDA">
      <w:r>
        <w:t xml:space="preserve">AWS: </w:t>
      </w:r>
      <w:hyperlink r:id="rId24" w:history="1">
        <w:r>
          <w:rPr>
            <w:rStyle w:val="Hyperlink"/>
          </w:rPr>
          <w:t>https://github.com/canada-ca/cloud-guardrails-aws</w:t>
        </w:r>
      </w:hyperlink>
    </w:p>
    <w:p w14:paraId="6C7C165F" w14:textId="77777777" w:rsidR="00722BDA" w:rsidRPr="0024441B" w:rsidRDefault="00722BDA" w:rsidP="00722BDA">
      <w:r w:rsidRPr="0024441B">
        <w:t xml:space="preserve">Azure: </w:t>
      </w:r>
      <w:hyperlink r:id="rId25" w:history="1">
        <w:r w:rsidRPr="0024441B">
          <w:rPr>
            <w:rStyle w:val="Hyperlink"/>
          </w:rPr>
          <w:t>https://github.com/canada-ca/cloud-guardrails-azure</w:t>
        </w:r>
      </w:hyperlink>
    </w:p>
    <w:p w14:paraId="6F732DAD" w14:textId="6060D6F3" w:rsidR="005D75C6" w:rsidRDefault="005D75C6" w:rsidP="005D75C6">
      <w:r>
        <w:t>Verification that the guardrails have been implemented is conducted by</w:t>
      </w:r>
      <w:r w:rsidRPr="00725AEF">
        <w:t xml:space="preserve"> SSC Cloud Operations</w:t>
      </w:r>
      <w:r>
        <w:t>. Tools to support automated compl</w:t>
      </w:r>
      <w:r w:rsidR="00A32377">
        <w:t xml:space="preserve">iance checks are available in the </w:t>
      </w:r>
      <w:proofErr w:type="spellStart"/>
      <w:r w:rsidR="00A32377">
        <w:t>git</w:t>
      </w:r>
      <w:r w:rsidR="00E41EBF">
        <w:t>hub</w:t>
      </w:r>
      <w:proofErr w:type="spellEnd"/>
      <w:r w:rsidR="00E41EBF">
        <w:t xml:space="preserve"> repositories</w:t>
      </w:r>
      <w:r w:rsidR="00A32377">
        <w:t xml:space="preserve"> referenced above.</w:t>
      </w:r>
    </w:p>
    <w:p w14:paraId="7E231D3D" w14:textId="21D245A1" w:rsidR="009216A8" w:rsidRDefault="009216A8" w:rsidP="005D75C6">
      <w:r w:rsidRPr="009216A8">
        <w:t>Specifically for Guardrail 8</w:t>
      </w:r>
      <w:r>
        <w:t>,</w:t>
      </w:r>
      <w:r w:rsidRPr="009216A8">
        <w:t xml:space="preserve"> </w:t>
      </w:r>
      <w:hyperlink r:id="rId26" w:history="1">
        <w:r w:rsidRPr="009216A8">
          <w:rPr>
            <w:rStyle w:val="Hyperlink"/>
            <w:i/>
            <w:iCs/>
          </w:rPr>
          <w:t>Segment and Separate</w:t>
        </w:r>
      </w:hyperlink>
      <w:r w:rsidRPr="009216A8">
        <w:t xml:space="preserve">, a firewall must be selected that has Virtual Private Network (VPN) capabilities including encryption algorithms compliant with the </w:t>
      </w:r>
      <w:hyperlink r:id="rId27" w:history="1">
        <w:r w:rsidRPr="009216A8">
          <w:rPr>
            <w:rStyle w:val="Hyperlink"/>
            <w:i/>
            <w:iCs/>
          </w:rPr>
          <w:t>GC Encryption Standards</w:t>
        </w:r>
      </w:hyperlink>
      <w:r w:rsidRPr="009216A8">
        <w:t>. Having a firewall or Unified Threat Management (UTM) device with this capability is a prerequisite for connectivity to the SSC Secure Cloud-to-Ground Service (GC TIP and GC CAP). Several offerings which satisfy this requirement can be found in the GC Cloud Marketplace.</w:t>
      </w:r>
    </w:p>
    <w:p w14:paraId="1AC5F2C1" w14:textId="44D242EF" w:rsidR="00170F33" w:rsidRPr="006F3924" w:rsidRDefault="00170F33" w:rsidP="005D75C6">
      <w:r w:rsidRPr="00170F33">
        <w:t>To satisfy this requirement, clients must first procure licences through existing GC contracting vehicles. Next, a “Bring your own licence (BYOL)” request must be sent to the GC Cloud Brokering Service for licence activation in the public cloud tenancy. Clients will be asked to provide information on the contracting vehicle they used to procure the licences. For more information on BYOL, please contact ssc.cloud-infonuagique.spc@canada.ca.</w:t>
      </w:r>
      <w:bookmarkStart w:id="8" w:name="_GoBack"/>
      <w:bookmarkEnd w:id="8"/>
    </w:p>
    <w:p w14:paraId="30AC26BB" w14:textId="77777777" w:rsidR="005D75C6" w:rsidRPr="00EA5CC8" w:rsidRDefault="005D75C6" w:rsidP="005D75C6">
      <w:pPr>
        <w:pStyle w:val="Heading2"/>
      </w:pPr>
      <w:bookmarkStart w:id="9" w:name="_Toc34985509"/>
      <w:r w:rsidRPr="00EA5CC8">
        <w:t>Obtain Cloud Infrastructure ATO</w:t>
      </w:r>
      <w:bookmarkEnd w:id="9"/>
    </w:p>
    <w:p w14:paraId="5756A887" w14:textId="77777777" w:rsidR="005D75C6" w:rsidRDefault="005D75C6" w:rsidP="005D75C6">
      <w:r>
        <w:t xml:space="preserve">Departments are expected to continue to apply </w:t>
      </w:r>
      <w:r w:rsidRPr="000717DF">
        <w:t>graduated safeguards that are commensurate with the risks to their information and IT assets, with more rigorous safeguards as asset values, service delivery requirements, and threats to confidentiality, availability or integrity increase</w:t>
      </w:r>
      <w:r>
        <w:t xml:space="preserve">. </w:t>
      </w:r>
    </w:p>
    <w:p w14:paraId="328C1FA8" w14:textId="77777777" w:rsidR="00C3525C" w:rsidRDefault="005D75C6" w:rsidP="005D75C6">
      <w:r>
        <w:t>An initial starting point for the security controls for the cloud platform layer (your cloud environment), as a subset of the GC Cloud PBMM profile, will b</w:t>
      </w:r>
      <w:r w:rsidR="00C3525C">
        <w:t>e made available to departments:</w:t>
      </w:r>
    </w:p>
    <w:p w14:paraId="44A736FD" w14:textId="77777777" w:rsidR="00C3525C" w:rsidRDefault="0055550E" w:rsidP="00C3525C">
      <w:pPr>
        <w:numPr>
          <w:ilvl w:val="0"/>
          <w:numId w:val="17"/>
        </w:numPr>
      </w:pPr>
      <w:r>
        <w:t xml:space="preserve">For Azure, the starting point is made available via the </w:t>
      </w:r>
      <w:hyperlink r:id="rId28" w:history="1">
        <w:r w:rsidRPr="0055550E">
          <w:rPr>
            <w:rStyle w:val="Hyperlink"/>
          </w:rPr>
          <w:t>Canada PBMM Blueprint</w:t>
        </w:r>
      </w:hyperlink>
      <w:r>
        <w:t>.</w:t>
      </w:r>
    </w:p>
    <w:p w14:paraId="5DF56246" w14:textId="77777777" w:rsidR="00C3525C" w:rsidRDefault="00C3525C" w:rsidP="00C3525C">
      <w:pPr>
        <w:numPr>
          <w:ilvl w:val="0"/>
          <w:numId w:val="17"/>
        </w:numPr>
      </w:pPr>
      <w:r>
        <w:t xml:space="preserve">For AWS, the </w:t>
      </w:r>
      <w:r w:rsidRPr="00C3525C">
        <w:rPr>
          <w:b/>
          <w:i/>
        </w:rPr>
        <w:t>Landing Zone</w:t>
      </w:r>
      <w:r>
        <w:t xml:space="preserve"> is pre-configured by the vendor for all GC clients.</w:t>
      </w:r>
    </w:p>
    <w:p w14:paraId="29C7F385" w14:textId="77777777" w:rsidR="005D75C6" w:rsidRDefault="005D75C6" w:rsidP="005D75C6">
      <w:r>
        <w:t xml:space="preserve">An iterative approach to designing, building, and assessing your cloud environment is expected. As part of this systems engineering activities, evidence will be generated to provide assurance for the implementation of the controls. </w:t>
      </w:r>
    </w:p>
    <w:p w14:paraId="76D5F1DB" w14:textId="77777777" w:rsidR="005D75C6" w:rsidRDefault="005D75C6" w:rsidP="005D75C6">
      <w:r>
        <w:t xml:space="preserve">The use of the draft </w:t>
      </w:r>
      <w:hyperlink r:id="rId29" w:history="1">
        <w:r w:rsidR="000A6A8B">
          <w:rPr>
            <w:rStyle w:val="Hyperlink"/>
          </w:rPr>
          <w:t>Naming and Tagging S</w:t>
        </w:r>
        <w:r w:rsidRPr="000A6A8B">
          <w:rPr>
            <w:rStyle w:val="Hyperlink"/>
          </w:rPr>
          <w:t>trategy</w:t>
        </w:r>
      </w:hyperlink>
      <w:r>
        <w:t xml:space="preserve"> will also help to ensure that the various cloud usage profiles that may exist within a cloud tenant is appropriately </w:t>
      </w:r>
      <w:r w:rsidR="00C3525C">
        <w:t>labelled</w:t>
      </w:r>
      <w:r>
        <w:t xml:space="preserve"> and the guardrails and controls applied. </w:t>
      </w:r>
    </w:p>
    <w:p w14:paraId="08AC55C6" w14:textId="6A8266A1" w:rsidR="005D75C6" w:rsidRDefault="00372B10" w:rsidP="005D75C6">
      <w:r>
        <w:lastRenderedPageBreak/>
        <w:t>Performing a S</w:t>
      </w:r>
      <w:r w:rsidR="005D75C6">
        <w:t xml:space="preserve">ecurity </w:t>
      </w:r>
      <w:r>
        <w:t>Assessment and A</w:t>
      </w:r>
      <w:r w:rsidR="005D75C6" w:rsidRPr="000717DF">
        <w:t>uthorization</w:t>
      </w:r>
      <w:r w:rsidR="003B1852">
        <w:t xml:space="preserve"> (SA&amp;A)</w:t>
      </w:r>
      <w:r w:rsidR="005D75C6" w:rsidRPr="000717DF">
        <w:t xml:space="preserve"> of the</w:t>
      </w:r>
      <w:r w:rsidR="005D75C6">
        <w:t xml:space="preserve"> cloud infrastructure will facilitate a security inheritance model that can be leveraged by future information system deployments. This assessment must be signed-off by the appropriate authorities within the organization. </w:t>
      </w:r>
    </w:p>
    <w:p w14:paraId="5663401B" w14:textId="6310A4E1" w:rsidR="005D75C6" w:rsidRDefault="005D75C6" w:rsidP="005D75C6">
      <w:r>
        <w:t xml:space="preserve">Departments are expected to provide evidence such as a signed authorization letter to demonstrate that the organization has approved the use of the cloud infrastructure at the time of signing the </w:t>
      </w:r>
      <w:hyperlink r:id="rId30" w:history="1">
        <w:r w:rsidRPr="002C3E38">
          <w:rPr>
            <w:rStyle w:val="Hyperlink"/>
          </w:rPr>
          <w:t>Interconnectivity Security Agreement</w:t>
        </w:r>
      </w:hyperlink>
      <w:r>
        <w:t>.</w:t>
      </w:r>
    </w:p>
    <w:p w14:paraId="389F27F9" w14:textId="77777777" w:rsidR="000F626A" w:rsidRDefault="005D75C6" w:rsidP="000F626A">
      <w:pPr>
        <w:rPr>
          <w:rStyle w:val="Hyperlink"/>
          <w:lang w:val="en-US"/>
        </w:rPr>
      </w:pPr>
      <w:r>
        <w:t>Treasury Board Secretariat has made some of their</w:t>
      </w:r>
      <w:r w:rsidR="000F626A">
        <w:t xml:space="preserve"> Azure</w:t>
      </w:r>
      <w:r>
        <w:t xml:space="preserve"> </w:t>
      </w:r>
      <w:hyperlink r:id="rId31" w:history="1">
        <w:r w:rsidRPr="000F626A">
          <w:rPr>
            <w:rStyle w:val="Hyperlink"/>
          </w:rPr>
          <w:t>security assessment documentation</w:t>
        </w:r>
      </w:hyperlink>
      <w:r w:rsidR="000F626A">
        <w:t xml:space="preserve"> available for other departments</w:t>
      </w:r>
      <w:r>
        <w:t xml:space="preserve"> to leverage</w:t>
      </w:r>
      <w:r w:rsidR="000F626A">
        <w:t>.</w:t>
      </w:r>
    </w:p>
    <w:p w14:paraId="4CCD3EF8" w14:textId="77777777" w:rsidR="005D75C6" w:rsidRDefault="005D75C6" w:rsidP="005D75C6">
      <w:pPr>
        <w:pStyle w:val="Heading2"/>
      </w:pPr>
      <w:bookmarkStart w:id="10" w:name="_Toc34985510"/>
      <w:r w:rsidRPr="00725AEF">
        <w:t>Connectivity Readiness</w:t>
      </w:r>
      <w:bookmarkEnd w:id="10"/>
    </w:p>
    <w:p w14:paraId="78F57CD1" w14:textId="77777777" w:rsidR="005D75C6" w:rsidRDefault="005D75C6" w:rsidP="005D75C6">
      <w:r>
        <w:t xml:space="preserve">This activity requires that the appropriate agreements are signed and network flow details are provided. </w:t>
      </w:r>
    </w:p>
    <w:p w14:paraId="7CC25E20" w14:textId="7453F7CA" w:rsidR="007C59DB" w:rsidRDefault="007C59DB" w:rsidP="007C59DB">
      <w:pPr>
        <w:pStyle w:val="Heading3"/>
      </w:pPr>
      <w:bookmarkStart w:id="11" w:name="_Toc34985511"/>
      <w:r>
        <w:t>Connection Agreement</w:t>
      </w:r>
      <w:bookmarkEnd w:id="11"/>
    </w:p>
    <w:p w14:paraId="47A1E9BC" w14:textId="16B614C3" w:rsidR="005D75C6" w:rsidRDefault="005D75C6" w:rsidP="005D75C6">
      <w:r>
        <w:t xml:space="preserve">An Interconnection Security Agreement (ISA) </w:t>
      </w:r>
      <w:r w:rsidRPr="004C6072">
        <w:t>specifies</w:t>
      </w:r>
      <w:r>
        <w:t xml:space="preserve"> the </w:t>
      </w:r>
      <w:r w:rsidRPr="004C6072">
        <w:t>technical and security requirements of the interconnection</w:t>
      </w:r>
      <w:r>
        <w:t xml:space="preserve">. It also includes the </w:t>
      </w:r>
      <w:r w:rsidRPr="004C6072">
        <w:t>responsibilities of the organizations</w:t>
      </w:r>
      <w:r w:rsidR="00B53DE3">
        <w:t xml:space="preserve"> and defines the </w:t>
      </w:r>
      <w:r w:rsidR="00F57820">
        <w:t xml:space="preserve">service levels and </w:t>
      </w:r>
      <w:r w:rsidR="00B53DE3">
        <w:t>system availability</w:t>
      </w:r>
      <w:r>
        <w:t xml:space="preserve">. </w:t>
      </w:r>
      <w:r w:rsidR="00B53DE3">
        <w:t xml:space="preserve">The ISA document is published at the </w:t>
      </w:r>
      <w:hyperlink r:id="rId32" w:history="1">
        <w:r w:rsidR="00B53DE3" w:rsidRPr="00B53DE3">
          <w:rPr>
            <w:rStyle w:val="Hyperlink"/>
          </w:rPr>
          <w:t>Cloud Information Centre</w:t>
        </w:r>
      </w:hyperlink>
      <w:r w:rsidR="00B53DE3">
        <w:t>.</w:t>
      </w:r>
    </w:p>
    <w:p w14:paraId="2990B1BB" w14:textId="5A66FC54" w:rsidR="005D75C6" w:rsidRPr="00EC74E4" w:rsidRDefault="00EC74E4" w:rsidP="007C59DB">
      <w:pPr>
        <w:rPr>
          <w:b/>
        </w:rPr>
      </w:pPr>
      <w:r>
        <w:rPr>
          <w:b/>
        </w:rPr>
        <w:t xml:space="preserve">* </w:t>
      </w:r>
      <w:r w:rsidR="008A7F38" w:rsidRPr="00EC74E4">
        <w:rPr>
          <w:b/>
        </w:rPr>
        <w:t>The</w:t>
      </w:r>
      <w:r w:rsidR="007C59DB" w:rsidRPr="00EC74E4">
        <w:rPr>
          <w:b/>
        </w:rPr>
        <w:t xml:space="preserve"> </w:t>
      </w:r>
      <w:hyperlink r:id="rId33" w:history="1">
        <w:r w:rsidR="005D75C6" w:rsidRPr="00EC74E4">
          <w:rPr>
            <w:rStyle w:val="Hyperlink"/>
            <w:b/>
            <w:color w:val="auto"/>
            <w:u w:val="none"/>
          </w:rPr>
          <w:t>Interconnection Security Agreement</w:t>
        </w:r>
      </w:hyperlink>
      <w:r w:rsidR="005D75C6" w:rsidRPr="00EC74E4">
        <w:rPr>
          <w:b/>
        </w:rPr>
        <w:t xml:space="preserve"> </w:t>
      </w:r>
      <w:r w:rsidR="007C59DB" w:rsidRPr="00EC74E4">
        <w:rPr>
          <w:b/>
        </w:rPr>
        <w:t xml:space="preserve">must be completed, signed, and returned to </w:t>
      </w:r>
      <w:hyperlink r:id="rId34" w:history="1">
        <w:r w:rsidR="002A0560" w:rsidRPr="00EC74E4">
          <w:rPr>
            <w:rStyle w:val="Hyperlink"/>
            <w:b/>
          </w:rPr>
          <w:t>ssc.cloud-infonuagique.spc@canada.ca</w:t>
        </w:r>
      </w:hyperlink>
      <w:r w:rsidR="002A78E9">
        <w:rPr>
          <w:b/>
        </w:rPr>
        <w:t xml:space="preserve"> with the subject line: “Interconnection Security Agreement”.</w:t>
      </w:r>
    </w:p>
    <w:p w14:paraId="2EFF2402" w14:textId="11ADDA55" w:rsidR="005D75C6" w:rsidRDefault="00FA3805" w:rsidP="00FA3805">
      <w:pPr>
        <w:pStyle w:val="Heading3"/>
      </w:pPr>
      <w:bookmarkStart w:id="12" w:name="_Toc34985512"/>
      <w:r w:rsidRPr="00FA3805">
        <w:t>Cloud Connectivity Readiness Checklist</w:t>
      </w:r>
      <w:bookmarkEnd w:id="12"/>
    </w:p>
    <w:p w14:paraId="0D1528BC" w14:textId="242F1058" w:rsidR="006F3924" w:rsidRDefault="005D75C6" w:rsidP="005D75C6">
      <w:r>
        <w:t>Department must be able to describe the</w:t>
      </w:r>
      <w:r w:rsidR="007C59DB">
        <w:t xml:space="preserve"> application and</w:t>
      </w:r>
      <w:r>
        <w:t xml:space="preserve"> n</w:t>
      </w:r>
      <w:r w:rsidR="007C59DB">
        <w:t>etwork flows using the template in Appendix A</w:t>
      </w:r>
      <w:r>
        <w:t>. Details should be sufficient to allow SSC to define network traffic flows from a  cloud environment to applications and services inside legacy or enterprise data centre(s). This should include IP addresses, ports and protocols. Don’t forget to include any traffic flows for supporting services such as identity stores.</w:t>
      </w:r>
    </w:p>
    <w:p w14:paraId="690BEC37" w14:textId="68FDE431" w:rsidR="00EC74E4" w:rsidRPr="00EC74E4" w:rsidRDefault="00EC74E4" w:rsidP="00EC74E4">
      <w:pPr>
        <w:rPr>
          <w:b/>
        </w:rPr>
      </w:pPr>
      <w:r>
        <w:rPr>
          <w:b/>
        </w:rPr>
        <w:t xml:space="preserve">* </w:t>
      </w:r>
      <w:r w:rsidRPr="00EC74E4">
        <w:rPr>
          <w:b/>
        </w:rPr>
        <w:t>The Cloud Connectivity Readiness Checklist must be com</w:t>
      </w:r>
      <w:r>
        <w:rPr>
          <w:b/>
        </w:rPr>
        <w:t>pleted</w:t>
      </w:r>
      <w:r w:rsidR="001272C1">
        <w:rPr>
          <w:b/>
        </w:rPr>
        <w:t>, encrypted,</w:t>
      </w:r>
      <w:r>
        <w:rPr>
          <w:b/>
        </w:rPr>
        <w:t xml:space="preserve"> </w:t>
      </w:r>
      <w:r w:rsidRPr="00EC74E4">
        <w:rPr>
          <w:b/>
        </w:rPr>
        <w:t xml:space="preserve">and returned to </w:t>
      </w:r>
      <w:hyperlink r:id="rId35" w:history="1">
        <w:r w:rsidRPr="00EC74E4">
          <w:rPr>
            <w:rStyle w:val="Hyperlink"/>
            <w:b/>
          </w:rPr>
          <w:t>ssc.cloud-infonuagique.spc@canada.ca</w:t>
        </w:r>
      </w:hyperlink>
      <w:r w:rsidR="002A78E9">
        <w:rPr>
          <w:b/>
        </w:rPr>
        <w:t xml:space="preserve"> with the subject line: “Cloud Connectivity Readiness Checklist”.</w:t>
      </w:r>
    </w:p>
    <w:p w14:paraId="7FC87D20" w14:textId="471DBD17" w:rsidR="005D75C6" w:rsidRDefault="005D75C6" w:rsidP="00491420">
      <w:r>
        <w:t xml:space="preserve">Once the </w:t>
      </w:r>
      <w:r w:rsidR="007C59DB">
        <w:t>Cloud PB Operationalization F</w:t>
      </w:r>
      <w:r>
        <w:t>ramework</w:t>
      </w:r>
      <w:r w:rsidR="007C59DB">
        <w:t>,</w:t>
      </w:r>
      <w:r>
        <w:t xml:space="preserve"> </w:t>
      </w:r>
      <w:r w:rsidR="007C59DB">
        <w:t xml:space="preserve">signing of the agreement, and </w:t>
      </w:r>
      <w:r w:rsidR="00C37A1C" w:rsidRPr="00C37A1C">
        <w:t xml:space="preserve">Cloud Connectivity Readiness Checklist </w:t>
      </w:r>
      <w:r>
        <w:t xml:space="preserve">are completed, you will have provided SSC all the required artefacts to demonstrate completion of the readiness process. </w:t>
      </w:r>
    </w:p>
    <w:p w14:paraId="497523BE" w14:textId="77777777" w:rsidR="00491420" w:rsidRDefault="00491420" w:rsidP="005D75C6">
      <w:r>
        <w:t xml:space="preserve">Please note: Departments can request a range of IP addresses to be assigned to them, as per SSC </w:t>
      </w:r>
      <w:hyperlink r:id="rId36" w:history="1">
        <w:r w:rsidRPr="00314417">
          <w:rPr>
            <w:rStyle w:val="Hyperlink"/>
          </w:rPr>
          <w:t>Cloud IPAM Strategy</w:t>
        </w:r>
      </w:hyperlink>
      <w:r>
        <w:t>.</w:t>
      </w:r>
    </w:p>
    <w:p w14:paraId="2DE91840" w14:textId="77777777" w:rsidR="00491420" w:rsidRDefault="00491420" w:rsidP="00491420">
      <w:pPr>
        <w:pStyle w:val="Heading2"/>
      </w:pPr>
      <w:bookmarkStart w:id="13" w:name="_Toc34985513"/>
      <w:r>
        <w:t>Deploy Hybrid Cloud Solutions</w:t>
      </w:r>
      <w:bookmarkEnd w:id="13"/>
    </w:p>
    <w:p w14:paraId="62541C20" w14:textId="77777777" w:rsidR="00491420" w:rsidRDefault="00491420" w:rsidP="00491420">
      <w:r>
        <w:t>At this point connectivity activities will start, or if there is insufficient capacity to perform capacity, you will be prioritized and scheduled for connectivity.</w:t>
      </w:r>
    </w:p>
    <w:p w14:paraId="4FC7DF66" w14:textId="77777777" w:rsidR="005D75C6" w:rsidRPr="00231902" w:rsidRDefault="005D75C6" w:rsidP="005D75C6">
      <w:pPr>
        <w:pStyle w:val="Heading2"/>
      </w:pPr>
      <w:bookmarkStart w:id="14" w:name="_Toc34985514"/>
      <w:r>
        <w:t>Operate</w:t>
      </w:r>
      <w:r w:rsidRPr="00231902">
        <w:t xml:space="preserve"> and </w:t>
      </w:r>
      <w:r>
        <w:t>Maintain</w:t>
      </w:r>
      <w:bookmarkEnd w:id="14"/>
    </w:p>
    <w:p w14:paraId="41D23BD9" w14:textId="77777777" w:rsidR="005D75C6" w:rsidRPr="000717DF" w:rsidRDefault="005D75C6" w:rsidP="005D75C6">
      <w:pPr>
        <w:rPr>
          <w:lang w:val="en"/>
        </w:rPr>
      </w:pPr>
      <w:r w:rsidRPr="000717DF">
        <w:rPr>
          <w:lang w:val="en"/>
        </w:rPr>
        <w:t xml:space="preserve">Departments must continuously manage the security risks to their information and IT assets </w:t>
      </w:r>
      <w:r>
        <w:rPr>
          <w:lang w:val="en"/>
        </w:rPr>
        <w:t>including c</w:t>
      </w:r>
      <w:r w:rsidRPr="000717DF">
        <w:rPr>
          <w:lang w:val="en"/>
        </w:rPr>
        <w:t>ontinuously monitoring cloud-based services as an essential component on effective IT security strategy. Continuous monitoring encompasses activities such as:</w:t>
      </w:r>
    </w:p>
    <w:p w14:paraId="394ECDF9" w14:textId="77777777" w:rsidR="005D75C6" w:rsidRPr="000717DF" w:rsidRDefault="005D75C6" w:rsidP="00491420">
      <w:pPr>
        <w:numPr>
          <w:ilvl w:val="0"/>
          <w:numId w:val="18"/>
        </w:numPr>
        <w:rPr>
          <w:lang w:val="en"/>
        </w:rPr>
      </w:pPr>
      <w:r w:rsidRPr="000717DF">
        <w:rPr>
          <w:lang w:val="en"/>
        </w:rPr>
        <w:lastRenderedPageBreak/>
        <w:t>monitoring threats and vulnerabilities</w:t>
      </w:r>
      <w:r w:rsidR="00491420">
        <w:rPr>
          <w:lang w:val="en"/>
        </w:rPr>
        <w:t>,</w:t>
      </w:r>
    </w:p>
    <w:p w14:paraId="1F4090A4" w14:textId="77777777" w:rsidR="005D75C6" w:rsidRPr="000717DF" w:rsidRDefault="005D75C6" w:rsidP="00491420">
      <w:pPr>
        <w:numPr>
          <w:ilvl w:val="0"/>
          <w:numId w:val="18"/>
        </w:numPr>
        <w:rPr>
          <w:lang w:val="en"/>
        </w:rPr>
      </w:pPr>
      <w:r w:rsidRPr="000717DF">
        <w:rPr>
          <w:lang w:val="en"/>
        </w:rPr>
        <w:t>reviewing the results of system monitoring</w:t>
      </w:r>
      <w:r w:rsidR="00491420">
        <w:rPr>
          <w:lang w:val="en"/>
        </w:rPr>
        <w:t>,</w:t>
      </w:r>
    </w:p>
    <w:p w14:paraId="0AF9AC7D" w14:textId="77777777" w:rsidR="005D75C6" w:rsidRPr="000717DF" w:rsidRDefault="005D75C6" w:rsidP="00491420">
      <w:pPr>
        <w:numPr>
          <w:ilvl w:val="0"/>
          <w:numId w:val="18"/>
        </w:numPr>
        <w:rPr>
          <w:lang w:val="en"/>
        </w:rPr>
      </w:pPr>
      <w:r w:rsidRPr="000717DF">
        <w:rPr>
          <w:lang w:val="en"/>
        </w:rPr>
        <w:t>self-assessment and internal audits</w:t>
      </w:r>
      <w:r w:rsidR="00491420">
        <w:rPr>
          <w:lang w:val="en"/>
        </w:rPr>
        <w:t>, and,</w:t>
      </w:r>
    </w:p>
    <w:p w14:paraId="275AE0C6" w14:textId="77777777" w:rsidR="005D75C6" w:rsidRPr="00EA5CC8" w:rsidRDefault="005D75C6" w:rsidP="00491420">
      <w:pPr>
        <w:numPr>
          <w:ilvl w:val="0"/>
          <w:numId w:val="18"/>
        </w:numPr>
        <w:rPr>
          <w:lang w:val="en"/>
        </w:rPr>
      </w:pPr>
      <w:r w:rsidRPr="000717DF">
        <w:rPr>
          <w:lang w:val="en"/>
        </w:rPr>
        <w:t>developing corrective action plans where necessary to remediate deficiencies</w:t>
      </w:r>
      <w:r w:rsidR="00491420">
        <w:rPr>
          <w:lang w:val="en"/>
        </w:rPr>
        <w:t>.</w:t>
      </w:r>
    </w:p>
    <w:p w14:paraId="646DC998" w14:textId="77777777" w:rsidR="005D75C6" w:rsidRDefault="005D75C6" w:rsidP="005D75C6">
      <w:pPr>
        <w:rPr>
          <w:u w:val="single"/>
        </w:rPr>
      </w:pPr>
    </w:p>
    <w:p w14:paraId="62DBB8DD" w14:textId="77777777" w:rsidR="005D75C6" w:rsidRDefault="005D75C6" w:rsidP="005D75C6">
      <w:pPr>
        <w:rPr>
          <w:b/>
          <w:u w:val="single"/>
        </w:rPr>
      </w:pPr>
      <w:r>
        <w:rPr>
          <w:b/>
          <w:u w:val="single"/>
        </w:rPr>
        <w:br w:type="page"/>
      </w:r>
    </w:p>
    <w:p w14:paraId="224FDEAA" w14:textId="77777777" w:rsidR="005D75C6" w:rsidRPr="00F35E10" w:rsidRDefault="005D75C6" w:rsidP="005D75C6">
      <w:pPr>
        <w:pStyle w:val="Heading1"/>
      </w:pPr>
      <w:bookmarkStart w:id="15" w:name="_Toc34985515"/>
      <w:r w:rsidRPr="00F35E10">
        <w:lastRenderedPageBreak/>
        <w:t>Frequently Asked Questions:</w:t>
      </w:r>
      <w:bookmarkEnd w:id="15"/>
    </w:p>
    <w:p w14:paraId="6D1DD435" w14:textId="77777777" w:rsidR="005D75C6" w:rsidRDefault="005D75C6" w:rsidP="005D75C6">
      <w:r>
        <w:t>Q1: Why is a readiness process needed?</w:t>
      </w:r>
    </w:p>
    <w:p w14:paraId="2C62D4CA" w14:textId="77777777" w:rsidR="005D75C6" w:rsidRDefault="005D75C6" w:rsidP="005D75C6">
      <w:r>
        <w:t xml:space="preserve">The demand to onboard to the Cloud </w:t>
      </w:r>
      <w:proofErr w:type="spellStart"/>
      <w:r>
        <w:t>eXchange</w:t>
      </w:r>
      <w:proofErr w:type="spellEnd"/>
      <w:r>
        <w:t xml:space="preserve"> </w:t>
      </w:r>
      <w:r w:rsidR="00647229">
        <w:t>Provider</w:t>
      </w:r>
      <w:r>
        <w:t xml:space="preserve"> (CXP) is higher than resources available to onboard departments. For this reason, the readiness process was created to ensure those departments who are onboarding to the CXP are ready to fully exploit its capabilities from the start.</w:t>
      </w:r>
    </w:p>
    <w:p w14:paraId="668A13A2" w14:textId="77777777" w:rsidR="005D75C6" w:rsidRDefault="005D75C6" w:rsidP="005D75C6"/>
    <w:p w14:paraId="5A202E47" w14:textId="77777777" w:rsidR="005D75C6" w:rsidRDefault="005D75C6" w:rsidP="005D75C6">
      <w:r>
        <w:t>Q2: What do you mean by connectivity?</w:t>
      </w:r>
    </w:p>
    <w:p w14:paraId="1F9C405F" w14:textId="77777777" w:rsidR="005D75C6" w:rsidRDefault="005D75C6" w:rsidP="005D75C6">
      <w:r>
        <w:t>In the content of this document, connectivity being discussed is connecting to P/IaaS cloud environments. This is not about SaaS connectivity which has a different plan. Connectivity is meant to address one or more of the following challenges for departments:</w:t>
      </w:r>
    </w:p>
    <w:p w14:paraId="485E498A" w14:textId="77777777" w:rsidR="005D75C6" w:rsidRDefault="005D75C6" w:rsidP="005D75C6">
      <w:pPr>
        <w:pStyle w:val="ListParagraph"/>
        <w:numPr>
          <w:ilvl w:val="0"/>
          <w:numId w:val="14"/>
        </w:numPr>
        <w:spacing w:after="160" w:line="259" w:lineRule="auto"/>
      </w:pPr>
      <w:r>
        <w:t xml:space="preserve">A hybrid architecture is required where applications in the cloud communicate with applications in an SSC-managed data centre. </w:t>
      </w:r>
    </w:p>
    <w:p w14:paraId="6438027B" w14:textId="77777777" w:rsidR="005D75C6" w:rsidRDefault="005D75C6" w:rsidP="005D75C6">
      <w:pPr>
        <w:pStyle w:val="ListParagraph"/>
        <w:numPr>
          <w:ilvl w:val="0"/>
          <w:numId w:val="14"/>
        </w:numPr>
        <w:spacing w:after="160" w:line="259" w:lineRule="auto"/>
      </w:pPr>
      <w:r>
        <w:t>Current internet gateways have insufficient bandwidth available to support a department’s bandwidth needs for cloud activities.</w:t>
      </w:r>
    </w:p>
    <w:p w14:paraId="53C4103C" w14:textId="77777777" w:rsidR="005D75C6" w:rsidRDefault="005D75C6" w:rsidP="005D75C6">
      <w:pPr>
        <w:pStyle w:val="ListParagraph"/>
        <w:numPr>
          <w:ilvl w:val="0"/>
          <w:numId w:val="14"/>
        </w:numPr>
        <w:spacing w:after="160" w:line="259" w:lineRule="auto"/>
      </w:pPr>
      <w:r>
        <w:t>The network latency of the connection between the cloud and the ground is of acceptable levels.</w:t>
      </w:r>
    </w:p>
    <w:p w14:paraId="23AFA8B0" w14:textId="77777777" w:rsidR="005D75C6" w:rsidRDefault="005D75C6" w:rsidP="005D75C6">
      <w:r>
        <w:t>Most organizations are not yet experiencing the second issue. While internet gateways experience significant stress, most departments’ cloud usage is not sufficient scale to fully saturate the internet gateways. The focus, is typically the first scenario. These are usage profiles 5 and 6.</w:t>
      </w:r>
    </w:p>
    <w:p w14:paraId="24E72814" w14:textId="77777777" w:rsidR="005D75C6" w:rsidRDefault="005D75C6" w:rsidP="005D75C6"/>
    <w:p w14:paraId="52F94D53" w14:textId="77777777" w:rsidR="005D75C6" w:rsidRDefault="005D75C6" w:rsidP="005D75C6">
      <w:r>
        <w:t>Q3. What is a CXP?</w:t>
      </w:r>
    </w:p>
    <w:p w14:paraId="41183C9F" w14:textId="77777777" w:rsidR="005D75C6" w:rsidRDefault="005D75C6" w:rsidP="005D75C6">
      <w:r>
        <w:t xml:space="preserve">The Cloud </w:t>
      </w:r>
      <w:proofErr w:type="spellStart"/>
      <w:r>
        <w:t>eXchange</w:t>
      </w:r>
      <w:proofErr w:type="spellEnd"/>
      <w:r>
        <w:t xml:space="preserve"> </w:t>
      </w:r>
      <w:r w:rsidR="00647229">
        <w:t>Provider</w:t>
      </w:r>
      <w:r>
        <w:t xml:space="preserve"> (CXP) is a service that connects the edge of the GC’s network to cloud service provider’s network. The GC will leverage a CXP which aggregates many cloud provider’s networks in one location, thus simplifying efforts. Departments are expected to complete the configuration for the dedicated connection by establishing the CSP services such as ExpressRoute or </w:t>
      </w:r>
      <w:proofErr w:type="spellStart"/>
      <w:r>
        <w:t>DirectConnect</w:t>
      </w:r>
      <w:proofErr w:type="spellEnd"/>
      <w:r>
        <w:t xml:space="preserve">. </w:t>
      </w:r>
    </w:p>
    <w:p w14:paraId="036FAFB4" w14:textId="77777777" w:rsidR="005D75C6" w:rsidRDefault="005D75C6" w:rsidP="005D75C6"/>
    <w:p w14:paraId="6EB44B1A" w14:textId="264CEE33" w:rsidR="005D75C6" w:rsidRDefault="00BE560C" w:rsidP="005D75C6">
      <w:r>
        <w:t>Q4</w:t>
      </w:r>
      <w:r w:rsidR="005D75C6">
        <w:t>. What if I want to connect multiple cloud environments across multiple providers?</w:t>
      </w:r>
    </w:p>
    <w:p w14:paraId="15B225ED" w14:textId="77777777" w:rsidR="005D75C6" w:rsidRDefault="005D75C6" w:rsidP="005D75C6">
      <w:r>
        <w:t xml:space="preserve">Each environment is going to have its own unique IP ranges, security assessment, </w:t>
      </w:r>
      <w:proofErr w:type="spellStart"/>
      <w:r>
        <w:t>etc</w:t>
      </w:r>
      <w:proofErr w:type="spellEnd"/>
      <w:r>
        <w:t>… While you could proceed through the readiness process with two environments in parallel, you are doubling the work. Ask yourself if you’re ready to fully operate both environments and if you’re ready to fully exploit the CXP’s capabilities across both environments. It may be preferred to tackle your highest priority environment first.</w:t>
      </w:r>
    </w:p>
    <w:p w14:paraId="6E65A3C7" w14:textId="77777777" w:rsidR="005D75C6" w:rsidRDefault="005D75C6" w:rsidP="005D75C6"/>
    <w:p w14:paraId="4C48E95A" w14:textId="68331BCC" w:rsidR="005D75C6" w:rsidRDefault="00BE560C" w:rsidP="005D75C6">
      <w:r>
        <w:t>Q5</w:t>
      </w:r>
      <w:r w:rsidR="005D75C6">
        <w:t>. Will you review my security assessment?</w:t>
      </w:r>
    </w:p>
    <w:p w14:paraId="242CF671" w14:textId="77777777" w:rsidR="005D75C6" w:rsidRDefault="005D75C6" w:rsidP="005D75C6">
      <w:r>
        <w:t>No. Security assessments are a departmental responsibility to manage. It is your organization who decides its own risk tolerance.</w:t>
      </w:r>
    </w:p>
    <w:p w14:paraId="6BF7113C" w14:textId="77777777" w:rsidR="005D75C6" w:rsidRDefault="005D75C6" w:rsidP="005D75C6"/>
    <w:p w14:paraId="005D0FE1" w14:textId="20C21615" w:rsidR="005D75C6" w:rsidRDefault="005D75C6" w:rsidP="005D75C6">
      <w:r>
        <w:lastRenderedPageBreak/>
        <w:t>Q</w:t>
      </w:r>
      <w:r w:rsidR="00BE560C">
        <w:t>6</w:t>
      </w:r>
      <w:r>
        <w:t>. Does my security assessment include all my applications?</w:t>
      </w:r>
    </w:p>
    <w:p w14:paraId="0D36DF91" w14:textId="77777777" w:rsidR="005D75C6" w:rsidRDefault="005D75C6" w:rsidP="005D75C6">
      <w:r>
        <w:t>No. what is expected here is your cloud environment is being assessed prior to migrating or building applications.</w:t>
      </w:r>
    </w:p>
    <w:p w14:paraId="0D2B7354" w14:textId="77777777" w:rsidR="005D75C6" w:rsidRDefault="005D75C6" w:rsidP="005D75C6"/>
    <w:p w14:paraId="56F42177" w14:textId="3A0291F1" w:rsidR="005D75C6" w:rsidRDefault="00BE560C" w:rsidP="005D75C6">
      <w:r>
        <w:t>Q7</w:t>
      </w:r>
      <w:r w:rsidR="005D75C6">
        <w:t>. Why do I need to be prioritized?</w:t>
      </w:r>
    </w:p>
    <w:p w14:paraId="6EB4B982" w14:textId="77777777" w:rsidR="005D75C6" w:rsidRDefault="005D75C6" w:rsidP="005D75C6">
      <w:r>
        <w:t xml:space="preserve">If a number of departments complete the readiness process and there is a backlog of demand, prioritization will be applied. </w:t>
      </w:r>
    </w:p>
    <w:p w14:paraId="263D9D06" w14:textId="77777777" w:rsidR="005D75C6" w:rsidRDefault="005D75C6" w:rsidP="005D75C6"/>
    <w:p w14:paraId="24BDBF21" w14:textId="607DE38D" w:rsidR="005D75C6" w:rsidRDefault="00BE560C" w:rsidP="005D75C6">
      <w:r>
        <w:t>Q8</w:t>
      </w:r>
      <w:r w:rsidR="005D75C6">
        <w:t>. What is the Operationalization Framework?</w:t>
      </w:r>
    </w:p>
    <w:p w14:paraId="1E5A2790" w14:textId="77777777" w:rsidR="005D75C6" w:rsidRDefault="005D75C6" w:rsidP="005D75C6">
      <w:r>
        <w:t>The Operationalization Framework was endorsed by GC EARB on September 19</w:t>
      </w:r>
      <w:r w:rsidRPr="00A416EC">
        <w:rPr>
          <w:vertAlign w:val="superscript"/>
        </w:rPr>
        <w:t>th</w:t>
      </w:r>
      <w:r>
        <w:t xml:space="preserve">, 2019. Prior to opening up the Cloud Services Framework to departments, the GC implemented a set of minimum, mandatory guardrails that all departments must apply to their environments to ensure minimum protections are in place. </w:t>
      </w:r>
    </w:p>
    <w:p w14:paraId="03AC793C" w14:textId="77777777" w:rsidR="00647229" w:rsidRDefault="00647229" w:rsidP="005D75C6"/>
    <w:p w14:paraId="0AB3B5F0" w14:textId="13AFCF20" w:rsidR="005D75C6" w:rsidRDefault="00BE560C" w:rsidP="005D75C6">
      <w:r>
        <w:t>Q9</w:t>
      </w:r>
      <w:r w:rsidR="005D75C6">
        <w:t>. Will this help me adopt Office 365?</w:t>
      </w:r>
    </w:p>
    <w:p w14:paraId="2B576213" w14:textId="77777777" w:rsidR="005D75C6" w:rsidRDefault="005D75C6" w:rsidP="005D75C6">
      <w:r>
        <w:t xml:space="preserve">No. A different network architecture solution called an Internet </w:t>
      </w:r>
      <w:proofErr w:type="spellStart"/>
      <w:r>
        <w:t>eXchange</w:t>
      </w:r>
      <w:proofErr w:type="spellEnd"/>
      <w:r>
        <w:t xml:space="preserve"> </w:t>
      </w:r>
      <w:r w:rsidR="00647229">
        <w:t>Provider</w:t>
      </w:r>
      <w:r>
        <w:t xml:space="preserve"> (IXP) is being deployed for SaaS and large internet content providers.</w:t>
      </w:r>
    </w:p>
    <w:p w14:paraId="525A3AFC" w14:textId="77777777" w:rsidR="00647229" w:rsidRDefault="00647229" w:rsidP="005D75C6"/>
    <w:p w14:paraId="6A95A558" w14:textId="1B8C5429" w:rsidR="005D75C6" w:rsidRDefault="00BE560C" w:rsidP="005D75C6">
      <w:r>
        <w:t>Q10</w:t>
      </w:r>
      <w:r w:rsidR="005D75C6">
        <w:t>. Will the readiness process disappear?</w:t>
      </w:r>
    </w:p>
    <w:p w14:paraId="09F50BF8" w14:textId="77777777" w:rsidR="005D75C6" w:rsidRDefault="005D75C6" w:rsidP="005D75C6">
      <w:r>
        <w:t>Possibly, one day. Looking back at Question 1, the readiness process is a way of making sure those being on</w:t>
      </w:r>
      <w:r w:rsidR="00647229">
        <w:t>-</w:t>
      </w:r>
      <w:r>
        <w:t>boarded to the CXP are ready to use the CXP’s capabilities. As demand to onboard is higher than the supply available to onboard organizations, the readiness process was created. If demand drops or onboarding capacity increases or becomes more automated, the need for the readiness process is greatly reduced.</w:t>
      </w:r>
    </w:p>
    <w:p w14:paraId="18D8EB42" w14:textId="77777777" w:rsidR="00647229" w:rsidRDefault="00647229" w:rsidP="005D75C6"/>
    <w:p w14:paraId="54C6055D" w14:textId="2654C1BE" w:rsidR="005D75C6" w:rsidRDefault="00BE560C" w:rsidP="005D75C6">
      <w:r>
        <w:t>Q11</w:t>
      </w:r>
      <w:r w:rsidR="005D75C6">
        <w:t>. How will SSC know I’m ready to onboard?</w:t>
      </w:r>
    </w:p>
    <w:p w14:paraId="4BC89814" w14:textId="77777777" w:rsidR="005D75C6" w:rsidRDefault="005D75C6" w:rsidP="005D75C6">
      <w:r>
        <w:t>By signing the required agreements and completing the Operationalization Framework with Shared Services Canada, you have completed all the required activities. One of two things will happen:</w:t>
      </w:r>
    </w:p>
    <w:p w14:paraId="697F0231" w14:textId="77777777" w:rsidR="005D75C6" w:rsidRDefault="005D75C6" w:rsidP="005D75C6">
      <w:pPr>
        <w:pStyle w:val="ListParagraph"/>
        <w:numPr>
          <w:ilvl w:val="0"/>
          <w:numId w:val="15"/>
        </w:numPr>
        <w:spacing w:after="160" w:line="259" w:lineRule="auto"/>
      </w:pPr>
      <w:r>
        <w:t>You will be prioritized</w:t>
      </w:r>
    </w:p>
    <w:p w14:paraId="48840437" w14:textId="77777777" w:rsidR="005D75C6" w:rsidRDefault="005D75C6" w:rsidP="005D75C6">
      <w:pPr>
        <w:pStyle w:val="ListParagraph"/>
        <w:numPr>
          <w:ilvl w:val="0"/>
          <w:numId w:val="15"/>
        </w:numPr>
        <w:spacing w:after="160" w:line="259" w:lineRule="auto"/>
      </w:pPr>
      <w:r>
        <w:t>Connectivity activities will start</w:t>
      </w:r>
    </w:p>
    <w:p w14:paraId="0BA299D6" w14:textId="77777777" w:rsidR="005D75C6" w:rsidRDefault="005D75C6" w:rsidP="005D75C6">
      <w:pPr>
        <w:ind w:left="360"/>
      </w:pPr>
    </w:p>
    <w:p w14:paraId="77F450C6" w14:textId="439957A6" w:rsidR="005D75C6" w:rsidRDefault="00BE560C" w:rsidP="005D75C6">
      <w:r>
        <w:t>Q12</w:t>
      </w:r>
      <w:r w:rsidR="005D75C6">
        <w:t>. What if I need a service level higher than that stated in the service agreement?</w:t>
      </w:r>
    </w:p>
    <w:p w14:paraId="72CBB84F" w14:textId="77777777" w:rsidR="005D75C6" w:rsidRDefault="005D75C6" w:rsidP="005D75C6">
      <w:r>
        <w:t>Then, you need a different service. The service level agreement is meant to articulate what level you can expect and build your services on.</w:t>
      </w:r>
    </w:p>
    <w:p w14:paraId="0C6A9C9F" w14:textId="77777777" w:rsidR="00647229" w:rsidRDefault="00647229" w:rsidP="005D75C6"/>
    <w:p w14:paraId="71074538" w14:textId="4405F279" w:rsidR="005D75C6" w:rsidRDefault="00BE560C" w:rsidP="005D75C6">
      <w:r>
        <w:t>Q13</w:t>
      </w:r>
      <w:r w:rsidR="005D75C6">
        <w:t>. How long does is take from demonstrating readiness to having connectivity up and running?</w:t>
      </w:r>
    </w:p>
    <w:p w14:paraId="3EF75DCB" w14:textId="77777777" w:rsidR="005D75C6" w:rsidRDefault="005D75C6" w:rsidP="005D75C6">
      <w:r>
        <w:lastRenderedPageBreak/>
        <w:t>Assuming there is no onboarding backlog, past experience has shown that connectivity takes about two months to complete.</w:t>
      </w:r>
    </w:p>
    <w:p w14:paraId="32D616AE" w14:textId="77777777" w:rsidR="005D75C6" w:rsidRPr="005D75C6" w:rsidRDefault="005D75C6" w:rsidP="0061555E">
      <w:pPr>
        <w:pStyle w:val="Instructions"/>
        <w:rPr>
          <w:i w:val="0"/>
        </w:rPr>
      </w:pPr>
    </w:p>
    <w:p w14:paraId="5A30D432" w14:textId="77777777" w:rsidR="003A06CE" w:rsidRPr="003A06CE" w:rsidRDefault="003A06CE" w:rsidP="003A06CE">
      <w:pPr>
        <w:pStyle w:val="BodyText"/>
      </w:pPr>
      <w:bookmarkStart w:id="16" w:name="_Toc343256523"/>
    </w:p>
    <w:p w14:paraId="1E496AD7" w14:textId="77777777" w:rsidR="00CE2101" w:rsidRPr="00B931A9" w:rsidRDefault="00CE2101" w:rsidP="00CE2101">
      <w:pPr>
        <w:pStyle w:val="BodyText"/>
      </w:pPr>
    </w:p>
    <w:p w14:paraId="01948A6F" w14:textId="312EFEBA" w:rsidR="00B931A9" w:rsidRDefault="005F205C" w:rsidP="007E48CD">
      <w:pPr>
        <w:pStyle w:val="Heading1"/>
        <w:numPr>
          <w:ilvl w:val="0"/>
          <w:numId w:val="0"/>
        </w:numPr>
        <w:ind w:left="432" w:hanging="432"/>
        <w:rPr>
          <w:lang w:val="en-CA"/>
        </w:rPr>
      </w:pPr>
      <w:bookmarkStart w:id="17" w:name="_Toc35019492"/>
      <w:bookmarkStart w:id="18" w:name="_Toc351993867"/>
      <w:r>
        <w:br w:type="page"/>
      </w:r>
      <w:bookmarkStart w:id="19" w:name="_Toc34985516"/>
      <w:r w:rsidR="004C6457">
        <w:rPr>
          <w:lang w:val="en-CA"/>
        </w:rPr>
        <w:lastRenderedPageBreak/>
        <w:t>Appendix</w:t>
      </w:r>
      <w:r w:rsidR="00F210B8" w:rsidRPr="007E48CD">
        <w:t xml:space="preserve"> </w:t>
      </w:r>
      <w:r w:rsidR="000D1C99">
        <w:t>A</w:t>
      </w:r>
      <w:r w:rsidR="00B931A9" w:rsidRPr="007E48CD">
        <w:t xml:space="preserve"> </w:t>
      </w:r>
      <w:r w:rsidR="00550835">
        <w:t>–</w:t>
      </w:r>
      <w:r w:rsidR="00B931A9" w:rsidRPr="007E48CD">
        <w:t xml:space="preserve"> </w:t>
      </w:r>
      <w:bookmarkEnd w:id="17"/>
      <w:bookmarkEnd w:id="18"/>
      <w:r w:rsidR="00F1250D">
        <w:rPr>
          <w:lang w:val="en-CA"/>
        </w:rPr>
        <w:t>Cloud Connectivity Readiness Checklist</w:t>
      </w:r>
      <w:bookmarkEnd w:id="19"/>
    </w:p>
    <w:p w14:paraId="29D08127" w14:textId="2CE92B42" w:rsidR="001D05B8" w:rsidRPr="001D05B8" w:rsidRDefault="001D05B8" w:rsidP="00FC601D">
      <w:pPr>
        <w:pStyle w:val="BodyText"/>
        <w:jc w:val="right"/>
        <w:rPr>
          <w:b/>
          <w:color w:val="FF0000"/>
          <w:lang w:val="en-CA"/>
        </w:rPr>
      </w:pPr>
      <w:r w:rsidRPr="001D05B8">
        <w:rPr>
          <w:b/>
          <w:color w:val="FF0000"/>
          <w:lang w:val="en-CA"/>
        </w:rPr>
        <w:t>Evalu</w:t>
      </w:r>
      <w:r w:rsidR="000F7227">
        <w:rPr>
          <w:b/>
          <w:color w:val="FF0000"/>
          <w:lang w:val="en-CA"/>
        </w:rPr>
        <w:t>ation column to be filled out by</w:t>
      </w:r>
      <w:r w:rsidRPr="001D05B8">
        <w:rPr>
          <w:b/>
          <w:color w:val="FF0000"/>
          <w:lang w:val="en-CA"/>
        </w:rPr>
        <w:t xml:space="preserve"> assessor only</w:t>
      </w:r>
      <w:r w:rsidR="00770868">
        <w:rPr>
          <w:b/>
          <w:color w:val="FF0000"/>
          <w:lang w:val="en-C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74"/>
        <w:gridCol w:w="1576"/>
      </w:tblGrid>
      <w:tr w:rsidR="000C16D7" w14:paraId="2B55D7C5" w14:textId="7C50FB7A" w:rsidTr="000C16D7">
        <w:tc>
          <w:tcPr>
            <w:tcW w:w="7774" w:type="dxa"/>
            <w:shd w:val="clear" w:color="auto" w:fill="F2F2F2"/>
          </w:tcPr>
          <w:p w14:paraId="3A8F6D03" w14:textId="64E6A725" w:rsidR="000C16D7" w:rsidRPr="002874D6" w:rsidRDefault="000C16D7" w:rsidP="000C16D7">
            <w:pPr>
              <w:rPr>
                <w:b/>
              </w:rPr>
            </w:pPr>
            <w:r w:rsidRPr="002874D6">
              <w:rPr>
                <w:b/>
              </w:rPr>
              <w:t>Project</w:t>
            </w:r>
            <w:r w:rsidR="003C51C6">
              <w:rPr>
                <w:b/>
              </w:rPr>
              <w:t xml:space="preserve">, Initiative or </w:t>
            </w:r>
            <w:r w:rsidRPr="002874D6">
              <w:rPr>
                <w:b/>
              </w:rPr>
              <w:t>Application Overview</w:t>
            </w:r>
          </w:p>
        </w:tc>
        <w:tc>
          <w:tcPr>
            <w:tcW w:w="1576" w:type="dxa"/>
            <w:shd w:val="clear" w:color="auto" w:fill="F2F2F2"/>
          </w:tcPr>
          <w:p w14:paraId="49CC6F21" w14:textId="5032C234" w:rsidR="000C16D7" w:rsidRPr="00F45953" w:rsidRDefault="000C16D7" w:rsidP="000C16D7">
            <w:pPr>
              <w:rPr>
                <w:b/>
              </w:rPr>
            </w:pPr>
            <w:r>
              <w:rPr>
                <w:b/>
              </w:rPr>
              <w:t>Evaluation</w:t>
            </w:r>
          </w:p>
        </w:tc>
      </w:tr>
      <w:tr w:rsidR="000C16D7" w14:paraId="1154699F" w14:textId="42D02FE9" w:rsidTr="000C16D7">
        <w:tc>
          <w:tcPr>
            <w:tcW w:w="7774" w:type="dxa"/>
            <w:shd w:val="clear" w:color="auto" w:fill="auto"/>
          </w:tcPr>
          <w:p w14:paraId="61AB369B" w14:textId="77777777" w:rsidR="00D43C5F" w:rsidRDefault="00D43C5F" w:rsidP="000C16D7">
            <w:r>
              <w:t>Name of Department: _____________</w:t>
            </w:r>
          </w:p>
          <w:p w14:paraId="0646217F" w14:textId="26C49CED" w:rsidR="00294768" w:rsidRDefault="00BB2CFC" w:rsidP="000C16D7">
            <w:r w:rsidRPr="00BB2CFC">
              <w:t xml:space="preserve">GC IT Project/Activity </w:t>
            </w:r>
            <w:r w:rsidR="000F0D83">
              <w:t xml:space="preserve">Name </w:t>
            </w:r>
            <w:r>
              <w:t>(TBS Clarity)</w:t>
            </w:r>
            <w:r w:rsidR="00294768">
              <w:t xml:space="preserve">: </w:t>
            </w:r>
            <w:r w:rsidR="0069371E">
              <w:t>_____________</w:t>
            </w:r>
          </w:p>
          <w:p w14:paraId="5DF42DE6" w14:textId="41AC7A5B" w:rsidR="00294768" w:rsidRDefault="00BB2CFC" w:rsidP="000C16D7">
            <w:r w:rsidRPr="00BB2CFC">
              <w:t xml:space="preserve">GC IT Project/Activity </w:t>
            </w:r>
            <w:r w:rsidR="000F0D83">
              <w:t>ID#</w:t>
            </w:r>
            <w:r>
              <w:t xml:space="preserve"> (TBS Clarity)</w:t>
            </w:r>
            <w:r w:rsidR="00294768">
              <w:t xml:space="preserve">: </w:t>
            </w:r>
            <w:r w:rsidR="0069371E">
              <w:t>_____________</w:t>
            </w:r>
          </w:p>
          <w:p w14:paraId="1743710B" w14:textId="1484081D" w:rsidR="0062589C" w:rsidRPr="002874D6" w:rsidRDefault="0062589C" w:rsidP="00B25830">
            <w:r>
              <w:t>Description of Project, Initiative or Application:</w:t>
            </w:r>
            <w:r w:rsidR="00D33EE3">
              <w:t xml:space="preserve"> </w:t>
            </w:r>
            <w:r>
              <w:t>(2-3 paragraphs)</w:t>
            </w:r>
          </w:p>
        </w:tc>
        <w:tc>
          <w:tcPr>
            <w:tcW w:w="1576" w:type="dxa"/>
          </w:tcPr>
          <w:p w14:paraId="47CADF33" w14:textId="24026949" w:rsidR="000C16D7" w:rsidRPr="00F45953" w:rsidRDefault="000C16D7" w:rsidP="000C16D7">
            <w:pPr>
              <w:rPr>
                <w:i/>
              </w:rPr>
            </w:pPr>
            <w:r>
              <w:t xml:space="preserve">Pass: </w:t>
            </w:r>
            <w:sdt>
              <w:sdtPr>
                <w:id w:val="-193558091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79691146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2994B64A" w14:textId="4CE19466" w:rsidTr="000C16D7">
        <w:tc>
          <w:tcPr>
            <w:tcW w:w="7774" w:type="dxa"/>
            <w:shd w:val="clear" w:color="auto" w:fill="F2F2F2"/>
          </w:tcPr>
          <w:p w14:paraId="6E64BC32" w14:textId="6DE49279" w:rsidR="000C16D7" w:rsidRPr="00DE2822" w:rsidRDefault="000C16D7" w:rsidP="000C16D7">
            <w:pPr>
              <w:rPr>
                <w:b/>
              </w:rPr>
            </w:pPr>
            <w:r w:rsidRPr="00DE2822">
              <w:rPr>
                <w:b/>
              </w:rPr>
              <w:t>Obtain Cloud Account</w:t>
            </w:r>
          </w:p>
        </w:tc>
        <w:tc>
          <w:tcPr>
            <w:tcW w:w="1576" w:type="dxa"/>
            <w:shd w:val="clear" w:color="auto" w:fill="F2F2F2"/>
          </w:tcPr>
          <w:p w14:paraId="0506E3FA" w14:textId="6D7990D2" w:rsidR="000C16D7" w:rsidRPr="00DE2822" w:rsidRDefault="000C16D7" w:rsidP="000C16D7">
            <w:pPr>
              <w:rPr>
                <w:b/>
              </w:rPr>
            </w:pPr>
            <w:r>
              <w:rPr>
                <w:b/>
              </w:rPr>
              <w:t>Evaluation</w:t>
            </w:r>
          </w:p>
        </w:tc>
      </w:tr>
      <w:tr w:rsidR="000C16D7" w14:paraId="4DE430C0" w14:textId="746495E7" w:rsidTr="000C16D7">
        <w:tc>
          <w:tcPr>
            <w:tcW w:w="7774" w:type="dxa"/>
            <w:shd w:val="clear" w:color="auto" w:fill="auto"/>
          </w:tcPr>
          <w:p w14:paraId="4921EC8E" w14:textId="4256757F" w:rsidR="000C16D7" w:rsidRDefault="000C16D7" w:rsidP="000C16D7">
            <w:r>
              <w:t xml:space="preserve">Have the two designated users received their </w:t>
            </w:r>
            <w:r w:rsidR="00971E6D">
              <w:t>GC Cloud Broker Portal</w:t>
            </w:r>
            <w:r>
              <w:t xml:space="preserve"> accounts? </w:t>
            </w:r>
            <w:sdt>
              <w:sdtPr>
                <w:id w:val="-990632995"/>
                <w14:checkbox>
                  <w14:checked w14:val="0"/>
                  <w14:checkedState w14:val="2612" w14:font="MS Gothic"/>
                  <w14:uncheckedState w14:val="2610" w14:font="MS Gothic"/>
                </w14:checkbox>
              </w:sdtPr>
              <w:sdtEndPr/>
              <w:sdtContent>
                <w:r>
                  <w:rPr>
                    <w:rFonts w:ascii="MS Gothic" w:eastAsia="MS Gothic" w:hAnsi="MS Gothic" w:hint="eastAsia"/>
                  </w:rPr>
                  <w:t>☐</w:t>
                </w:r>
              </w:sdtContent>
            </w:sdt>
          </w:p>
          <w:p w14:paraId="361BA4D0" w14:textId="40798764" w:rsidR="000C16D7" w:rsidRDefault="000C16D7" w:rsidP="000C16D7">
            <w:pPr>
              <w:rPr>
                <w:b/>
              </w:rPr>
            </w:pPr>
            <w:r>
              <w:t xml:space="preserve">Please provide your </w:t>
            </w:r>
            <w:r w:rsidR="003E6403">
              <w:t xml:space="preserve">cloud supply </w:t>
            </w:r>
            <w:r>
              <w:t>CRM Request #: _</w:t>
            </w:r>
            <w:r w:rsidRPr="008F069F">
              <w:rPr>
                <w:u w:val="single"/>
              </w:rPr>
              <w:t>CR</w:t>
            </w:r>
            <w:r>
              <w:rPr>
                <w:u w:val="single"/>
              </w:rPr>
              <w:t>XXXXX</w:t>
            </w:r>
            <w:r>
              <w:t>____________</w:t>
            </w:r>
          </w:p>
          <w:p w14:paraId="357CDBDA" w14:textId="48CC646E" w:rsidR="000C16D7" w:rsidRDefault="000C16D7" w:rsidP="000C16D7">
            <w:r w:rsidRPr="008F069F">
              <w:t>Cloud Service Provider</w:t>
            </w:r>
            <w:r w:rsidR="00D97AD0">
              <w:t xml:space="preserve"> (select one)</w:t>
            </w:r>
            <w:r w:rsidRPr="008F069F">
              <w:t>:</w:t>
            </w:r>
            <w:r>
              <w:t xml:space="preserve">      </w:t>
            </w:r>
            <w:r w:rsidR="009069AE">
              <w:t>__________________________</w:t>
            </w:r>
            <w:r>
              <w:t xml:space="preserve">        </w:t>
            </w:r>
          </w:p>
          <w:p w14:paraId="248E8CD9" w14:textId="77777777" w:rsidR="000C16D7" w:rsidRDefault="000C16D7" w:rsidP="002A78E9">
            <w:r w:rsidRPr="008F069F">
              <w:t>Cloud Service Model:</w:t>
            </w:r>
            <w:r>
              <w:t xml:space="preserve">    IaaS </w:t>
            </w:r>
            <w:sdt>
              <w:sdtPr>
                <w:id w:val="151262855"/>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PaaS  </w:t>
            </w:r>
            <w:sdt>
              <w:sdtPr>
                <w:id w:val="869417002"/>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SaaS </w:t>
            </w:r>
            <w:sdt>
              <w:sdtPr>
                <w:id w:val="-1968736964"/>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120B12FD" w14:textId="7BF655B5" w:rsidR="00F5241E" w:rsidRPr="0061485F" w:rsidRDefault="00F5241E" w:rsidP="002A78E9">
            <w:r w:rsidRPr="00F5241E">
              <w:t xml:space="preserve">IPAM Reservation Completed:   Yes  </w:t>
            </w:r>
            <w:r w:rsidRPr="00F5241E">
              <w:rPr>
                <w:rFonts w:ascii="Segoe UI Symbol" w:hAnsi="Segoe UI Symbol" w:cs="Segoe UI Symbol"/>
              </w:rPr>
              <w:t>☐</w:t>
            </w:r>
            <w:r w:rsidRPr="00F5241E">
              <w:t xml:space="preserve">         No </w:t>
            </w:r>
            <w:r w:rsidRPr="00F5241E">
              <w:rPr>
                <w:rFonts w:ascii="Segoe UI Symbol" w:hAnsi="Segoe UI Symbol" w:cs="Segoe UI Symbol"/>
              </w:rPr>
              <w:t>☐</w:t>
            </w:r>
          </w:p>
        </w:tc>
        <w:tc>
          <w:tcPr>
            <w:tcW w:w="1576" w:type="dxa"/>
          </w:tcPr>
          <w:p w14:paraId="51D7C5F0" w14:textId="46662DFC" w:rsidR="000C16D7" w:rsidRDefault="000C16D7" w:rsidP="000C16D7">
            <w:r>
              <w:t xml:space="preserve">Pass: </w:t>
            </w:r>
            <w:sdt>
              <w:sdtPr>
                <w:id w:val="-1462027026"/>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0525774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194A44F1" w14:textId="5DD16E50" w:rsidTr="000C16D7">
        <w:tc>
          <w:tcPr>
            <w:tcW w:w="7774" w:type="dxa"/>
            <w:shd w:val="clear" w:color="auto" w:fill="F2F2F2"/>
          </w:tcPr>
          <w:p w14:paraId="462F2279" w14:textId="77777777" w:rsidR="000C16D7" w:rsidRPr="003C3797" w:rsidRDefault="000C16D7" w:rsidP="000C16D7">
            <w:pPr>
              <w:rPr>
                <w:b/>
              </w:rPr>
            </w:pPr>
            <w:r w:rsidRPr="003C3797">
              <w:rPr>
                <w:b/>
              </w:rPr>
              <w:t>Apply Guardrails</w:t>
            </w:r>
          </w:p>
        </w:tc>
        <w:tc>
          <w:tcPr>
            <w:tcW w:w="1576" w:type="dxa"/>
            <w:shd w:val="clear" w:color="auto" w:fill="F2F2F2"/>
          </w:tcPr>
          <w:p w14:paraId="4681E301" w14:textId="2EE02D73" w:rsidR="000C16D7" w:rsidRPr="003C3797" w:rsidRDefault="000C16D7" w:rsidP="000C16D7">
            <w:pPr>
              <w:rPr>
                <w:b/>
              </w:rPr>
            </w:pPr>
            <w:r>
              <w:rPr>
                <w:b/>
              </w:rPr>
              <w:t>Evaluation</w:t>
            </w:r>
          </w:p>
        </w:tc>
      </w:tr>
      <w:tr w:rsidR="000C16D7" w14:paraId="48B9CAF6" w14:textId="7FEE856F" w:rsidTr="000C16D7">
        <w:tc>
          <w:tcPr>
            <w:tcW w:w="7774" w:type="dxa"/>
            <w:shd w:val="clear" w:color="auto" w:fill="auto"/>
          </w:tcPr>
          <w:p w14:paraId="514381E1" w14:textId="4C883168" w:rsidR="000C16D7" w:rsidRDefault="000C16D7" w:rsidP="000C16D7">
            <w:r>
              <w:t xml:space="preserve">Have you submitted the evidence package for the 30-day Cloud Guardrails? </w:t>
            </w:r>
            <w:sdt>
              <w:sdtPr>
                <w:id w:val="-1466032322"/>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092C8CE5" w14:textId="77777777" w:rsidR="000C16D7" w:rsidRDefault="000C16D7" w:rsidP="000C16D7">
            <w:r>
              <w:t>Submission Date: _____________</w:t>
            </w:r>
          </w:p>
          <w:p w14:paraId="25DA74A6" w14:textId="04AF9080" w:rsidR="00F5241E" w:rsidRDefault="00F5241E" w:rsidP="000C16D7">
            <w:r w:rsidRPr="00F5241E">
              <w:t xml:space="preserve">Firewall/UTM with VPN-Capabilities Deployed:   Yes  </w:t>
            </w:r>
            <w:r w:rsidRPr="00F5241E">
              <w:rPr>
                <w:rFonts w:ascii="Segoe UI Symbol" w:hAnsi="Segoe UI Symbol" w:cs="Segoe UI Symbol"/>
              </w:rPr>
              <w:t>☐</w:t>
            </w:r>
            <w:r w:rsidRPr="00F5241E">
              <w:t xml:space="preserve">       No </w:t>
            </w:r>
            <w:r w:rsidRPr="00F5241E">
              <w:rPr>
                <w:rFonts w:ascii="Segoe UI Symbol" w:hAnsi="Segoe UI Symbol" w:cs="Segoe UI Symbol"/>
              </w:rPr>
              <w:t>☐</w:t>
            </w:r>
          </w:p>
        </w:tc>
        <w:tc>
          <w:tcPr>
            <w:tcW w:w="1576" w:type="dxa"/>
          </w:tcPr>
          <w:p w14:paraId="7C81FEFD" w14:textId="15ED4E57" w:rsidR="000C16D7" w:rsidRDefault="000C16D7" w:rsidP="000C16D7">
            <w:r>
              <w:t xml:space="preserve">Pass: </w:t>
            </w:r>
            <w:sdt>
              <w:sdtPr>
                <w:id w:val="-834995696"/>
                <w14:checkbox>
                  <w14:checked w14:val="0"/>
                  <w14:checkedState w14:val="2612" w14:font="MS Gothic"/>
                  <w14:uncheckedState w14:val="2610" w14:font="MS Gothic"/>
                </w14:checkbox>
              </w:sdtPr>
              <w:sdtEndPr/>
              <w:sdtContent>
                <w:r w:rsidR="00277D26">
                  <w:rPr>
                    <w:rFonts w:ascii="MS Gothic" w:eastAsia="MS Gothic" w:hAnsi="MS Gothic" w:hint="eastAsia"/>
                  </w:rPr>
                  <w:t>☐</w:t>
                </w:r>
              </w:sdtContent>
            </w:sdt>
            <w:r>
              <w:br/>
              <w:t xml:space="preserve">Fail: </w:t>
            </w:r>
            <w:sdt>
              <w:sdtPr>
                <w:id w:val="-156046918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58F664EA" w14:textId="22201FEE" w:rsidTr="000C16D7">
        <w:tc>
          <w:tcPr>
            <w:tcW w:w="7774" w:type="dxa"/>
            <w:shd w:val="clear" w:color="auto" w:fill="F2F2F2"/>
          </w:tcPr>
          <w:p w14:paraId="1AAC2439" w14:textId="77777777" w:rsidR="000C16D7" w:rsidRPr="0061485F" w:rsidRDefault="000C16D7" w:rsidP="000C16D7">
            <w:pPr>
              <w:tabs>
                <w:tab w:val="left" w:pos="4063"/>
              </w:tabs>
              <w:rPr>
                <w:b/>
              </w:rPr>
            </w:pPr>
            <w:r w:rsidRPr="0061485F">
              <w:rPr>
                <w:b/>
              </w:rPr>
              <w:t>Complete Cloud Infrastructure ATO</w:t>
            </w:r>
            <w:r>
              <w:rPr>
                <w:b/>
              </w:rPr>
              <w:tab/>
            </w:r>
          </w:p>
        </w:tc>
        <w:tc>
          <w:tcPr>
            <w:tcW w:w="1576" w:type="dxa"/>
            <w:shd w:val="clear" w:color="auto" w:fill="F2F2F2"/>
          </w:tcPr>
          <w:p w14:paraId="4575B637" w14:textId="0870CB08" w:rsidR="000C16D7" w:rsidRPr="0061485F" w:rsidRDefault="000C16D7" w:rsidP="000C16D7">
            <w:pPr>
              <w:tabs>
                <w:tab w:val="left" w:pos="4063"/>
              </w:tabs>
              <w:rPr>
                <w:b/>
              </w:rPr>
            </w:pPr>
            <w:r>
              <w:rPr>
                <w:b/>
              </w:rPr>
              <w:t>Evaluation</w:t>
            </w:r>
          </w:p>
        </w:tc>
      </w:tr>
      <w:tr w:rsidR="000C16D7" w14:paraId="76BC2F70" w14:textId="4FDC4421" w:rsidTr="000C16D7">
        <w:tc>
          <w:tcPr>
            <w:tcW w:w="7774" w:type="dxa"/>
            <w:shd w:val="clear" w:color="auto" w:fill="auto"/>
          </w:tcPr>
          <w:p w14:paraId="7F8A4669" w14:textId="1486153F" w:rsidR="000C16D7" w:rsidRDefault="000C16D7" w:rsidP="000C16D7">
            <w:r>
              <w:t xml:space="preserve">Have you completed your Cloud ATO? </w:t>
            </w:r>
            <w:sdt>
              <w:sdtPr>
                <w:id w:val="-157511914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76" w:type="dxa"/>
          </w:tcPr>
          <w:p w14:paraId="502E9242" w14:textId="6A2998A4" w:rsidR="000C16D7" w:rsidRDefault="000C16D7" w:rsidP="000C16D7">
            <w:r>
              <w:t xml:space="preserve">Pass: </w:t>
            </w:r>
            <w:sdt>
              <w:sdtPr>
                <w:id w:val="-366063135"/>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84003913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1AF38244" w14:textId="25ADD9E0" w:rsidTr="000C16D7">
        <w:tc>
          <w:tcPr>
            <w:tcW w:w="7774" w:type="dxa"/>
            <w:shd w:val="clear" w:color="auto" w:fill="F2F2F2"/>
          </w:tcPr>
          <w:p w14:paraId="2C74E149" w14:textId="77777777" w:rsidR="000C16D7" w:rsidRPr="00F45953" w:rsidRDefault="000C16D7" w:rsidP="000C16D7">
            <w:pPr>
              <w:rPr>
                <w:b/>
              </w:rPr>
            </w:pPr>
            <w:r>
              <w:rPr>
                <w:b/>
              </w:rPr>
              <w:t>Connectivity Readiness</w:t>
            </w:r>
          </w:p>
        </w:tc>
        <w:tc>
          <w:tcPr>
            <w:tcW w:w="1576" w:type="dxa"/>
            <w:shd w:val="clear" w:color="auto" w:fill="F2F2F2"/>
          </w:tcPr>
          <w:p w14:paraId="198C2F6F" w14:textId="10E2289F" w:rsidR="000C16D7" w:rsidRDefault="000C16D7" w:rsidP="000C16D7">
            <w:pPr>
              <w:rPr>
                <w:b/>
              </w:rPr>
            </w:pPr>
            <w:r>
              <w:rPr>
                <w:b/>
              </w:rPr>
              <w:t>Evaluation</w:t>
            </w:r>
          </w:p>
        </w:tc>
      </w:tr>
      <w:tr w:rsidR="000C16D7" w14:paraId="48E89F8B" w14:textId="32046C9F" w:rsidTr="000C16D7">
        <w:tc>
          <w:tcPr>
            <w:tcW w:w="7774" w:type="dxa"/>
            <w:shd w:val="clear" w:color="auto" w:fill="auto"/>
          </w:tcPr>
          <w:p w14:paraId="0AD92EE4" w14:textId="79DD47F8" w:rsidR="000C16D7" w:rsidRDefault="000C16D7" w:rsidP="000C16D7">
            <w:r>
              <w:t xml:space="preserve">Have you signed and submitted the Interconnection Security Agreement? </w:t>
            </w:r>
            <w:sdt>
              <w:sdtPr>
                <w:id w:val="-47029639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76" w:type="dxa"/>
          </w:tcPr>
          <w:p w14:paraId="6EC7EB8C" w14:textId="4F3D0A97" w:rsidR="000C16D7" w:rsidRDefault="000C16D7" w:rsidP="000C16D7">
            <w:r>
              <w:t xml:space="preserve">Pass: </w:t>
            </w:r>
            <w:sdt>
              <w:sdtPr>
                <w:id w:val="-1702621678"/>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56646605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13629FB8" w14:textId="06A44742" w:rsidTr="000C16D7">
        <w:tc>
          <w:tcPr>
            <w:tcW w:w="7774" w:type="dxa"/>
            <w:shd w:val="clear" w:color="auto" w:fill="F2F2F2"/>
          </w:tcPr>
          <w:p w14:paraId="1F3D729C" w14:textId="4D9EB413" w:rsidR="000C16D7" w:rsidRPr="00F45953" w:rsidRDefault="000C16D7" w:rsidP="000C16D7">
            <w:pPr>
              <w:rPr>
                <w:b/>
              </w:rPr>
            </w:pPr>
            <w:r w:rsidRPr="00F45953">
              <w:rPr>
                <w:b/>
              </w:rPr>
              <w:t>Connectivity Patterns (</w:t>
            </w:r>
            <w:hyperlink r:id="rId37" w:history="1">
              <w:r>
                <w:rPr>
                  <w:rStyle w:val="Hyperlink"/>
                  <w:b/>
                </w:rPr>
                <w:t>reference</w:t>
              </w:r>
            </w:hyperlink>
            <w:r w:rsidRPr="00F45953">
              <w:rPr>
                <w:b/>
              </w:rPr>
              <w:t>)</w:t>
            </w:r>
          </w:p>
        </w:tc>
        <w:tc>
          <w:tcPr>
            <w:tcW w:w="1576" w:type="dxa"/>
            <w:shd w:val="clear" w:color="auto" w:fill="F2F2F2"/>
          </w:tcPr>
          <w:p w14:paraId="674E69F1" w14:textId="663DC9C4" w:rsidR="000C16D7" w:rsidRPr="00F45953" w:rsidRDefault="000C16D7" w:rsidP="000C16D7">
            <w:pPr>
              <w:rPr>
                <w:b/>
              </w:rPr>
            </w:pPr>
            <w:r>
              <w:rPr>
                <w:b/>
              </w:rPr>
              <w:t>Evaluation</w:t>
            </w:r>
          </w:p>
        </w:tc>
      </w:tr>
      <w:tr w:rsidR="000C16D7" w14:paraId="11B1C46B" w14:textId="464340E1" w:rsidTr="000C16D7">
        <w:tc>
          <w:tcPr>
            <w:tcW w:w="7774" w:type="dxa"/>
            <w:shd w:val="clear" w:color="auto" w:fill="auto"/>
          </w:tcPr>
          <w:tbl>
            <w:tblPr>
              <w:tblW w:w="0" w:type="auto"/>
              <w:tblLook w:val="04A0" w:firstRow="1" w:lastRow="0" w:firstColumn="1" w:lastColumn="0" w:noHBand="0" w:noVBand="1"/>
            </w:tblPr>
            <w:tblGrid>
              <w:gridCol w:w="1260"/>
              <w:gridCol w:w="1259"/>
              <w:gridCol w:w="1259"/>
              <w:gridCol w:w="1260"/>
              <w:gridCol w:w="1260"/>
              <w:gridCol w:w="1260"/>
            </w:tblGrid>
            <w:tr w:rsidR="000C16D7" w:rsidRPr="00FB6D73" w14:paraId="5A60DE12" w14:textId="77777777" w:rsidTr="00FB6D73">
              <w:tc>
                <w:tcPr>
                  <w:tcW w:w="1557" w:type="dxa"/>
                  <w:shd w:val="clear" w:color="auto" w:fill="auto"/>
                </w:tcPr>
                <w:p w14:paraId="49960F8A" w14:textId="10D3D5D0" w:rsidR="000C16D7" w:rsidRPr="0072623C" w:rsidRDefault="000C16D7" w:rsidP="000C16D7">
                  <w:pPr>
                    <w:rPr>
                      <w:rFonts w:ascii="Courier New" w:hAnsi="Courier New" w:cs="Courier New"/>
                    </w:rPr>
                  </w:pPr>
                  <w:r w:rsidRPr="0072623C">
                    <w:rPr>
                      <w:rFonts w:ascii="Courier New" w:hAnsi="Courier New" w:cs="Courier New"/>
                    </w:rPr>
                    <w:t xml:space="preserve">A1 </w:t>
                  </w:r>
                  <w:sdt>
                    <w:sdtPr>
                      <w:id w:val="-706404544"/>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557" w:type="dxa"/>
                  <w:shd w:val="clear" w:color="auto" w:fill="auto"/>
                </w:tcPr>
                <w:p w14:paraId="1CDEF5BB" w14:textId="6EE6CAF2" w:rsidR="000C16D7" w:rsidRPr="0072623C" w:rsidRDefault="000C16D7" w:rsidP="000C16D7">
                  <w:pPr>
                    <w:rPr>
                      <w:rFonts w:ascii="Courier New" w:hAnsi="Courier New" w:cs="Courier New"/>
                    </w:rPr>
                  </w:pPr>
                  <w:r w:rsidRPr="0072623C">
                    <w:rPr>
                      <w:rFonts w:ascii="Courier New" w:hAnsi="Courier New" w:cs="Courier New"/>
                    </w:rPr>
                    <w:t xml:space="preserve">A2  </w:t>
                  </w:r>
                  <w:sdt>
                    <w:sdtPr>
                      <w:id w:val="-351107372"/>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557" w:type="dxa"/>
                  <w:shd w:val="clear" w:color="auto" w:fill="auto"/>
                </w:tcPr>
                <w:p w14:paraId="3085BD2F" w14:textId="786B5185" w:rsidR="000C16D7" w:rsidRPr="0072623C" w:rsidRDefault="000C16D7" w:rsidP="000C16D7">
                  <w:pPr>
                    <w:rPr>
                      <w:rFonts w:ascii="Courier New" w:hAnsi="Courier New" w:cs="Courier New"/>
                    </w:rPr>
                  </w:pPr>
                  <w:r w:rsidRPr="0072623C">
                    <w:rPr>
                      <w:rFonts w:ascii="Courier New" w:hAnsi="Courier New" w:cs="Courier New"/>
                    </w:rPr>
                    <w:t xml:space="preserve">A3 </w:t>
                  </w:r>
                  <w:sdt>
                    <w:sdtPr>
                      <w:id w:val="119357293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15B77B09" w14:textId="35D56743" w:rsidR="000C16D7" w:rsidRPr="0072623C" w:rsidRDefault="000C16D7" w:rsidP="000C16D7">
                  <w:pPr>
                    <w:rPr>
                      <w:rFonts w:ascii="Courier New" w:hAnsi="Courier New" w:cs="Courier New"/>
                    </w:rPr>
                  </w:pPr>
                  <w:r w:rsidRPr="0072623C">
                    <w:rPr>
                      <w:rFonts w:ascii="Courier New" w:hAnsi="Courier New" w:cs="Courier New"/>
                    </w:rPr>
                    <w:t xml:space="preserve">A4 </w:t>
                  </w:r>
                  <w:sdt>
                    <w:sdtPr>
                      <w:id w:val="48867337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3AF7BC45" w14:textId="6F276D01" w:rsidR="000C16D7" w:rsidRPr="0072623C" w:rsidRDefault="000C16D7" w:rsidP="000C16D7">
                  <w:pPr>
                    <w:rPr>
                      <w:rFonts w:ascii="Courier New" w:hAnsi="Courier New" w:cs="Courier New"/>
                    </w:rPr>
                  </w:pPr>
                  <w:r w:rsidRPr="0072623C">
                    <w:rPr>
                      <w:rFonts w:ascii="Courier New" w:hAnsi="Courier New" w:cs="Courier New"/>
                    </w:rPr>
                    <w:t xml:space="preserve">A5 </w:t>
                  </w:r>
                  <w:sdt>
                    <w:sdtPr>
                      <w:id w:val="-24788656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4CFE7F27" w14:textId="36EDD361" w:rsidR="000C16D7" w:rsidRPr="0072623C" w:rsidRDefault="000C16D7" w:rsidP="000C16D7">
                  <w:pPr>
                    <w:rPr>
                      <w:rFonts w:ascii="Courier New" w:hAnsi="Courier New" w:cs="Courier New"/>
                    </w:rPr>
                  </w:pPr>
                  <w:r w:rsidRPr="0072623C">
                    <w:rPr>
                      <w:rFonts w:ascii="Courier New" w:hAnsi="Courier New" w:cs="Courier New"/>
                    </w:rPr>
                    <w:t xml:space="preserve">A6 </w:t>
                  </w:r>
                  <w:sdt>
                    <w:sdtPr>
                      <w:id w:val="-68089175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rsidRPr="00FB6D73" w14:paraId="73060043" w14:textId="77777777" w:rsidTr="00FB6D73">
              <w:tc>
                <w:tcPr>
                  <w:tcW w:w="1557" w:type="dxa"/>
                  <w:shd w:val="clear" w:color="auto" w:fill="auto"/>
                </w:tcPr>
                <w:p w14:paraId="51344FC0" w14:textId="33B4B059" w:rsidR="000C16D7" w:rsidRPr="0072623C" w:rsidRDefault="000C16D7" w:rsidP="000C16D7">
                  <w:pPr>
                    <w:rPr>
                      <w:rFonts w:ascii="Courier New" w:hAnsi="Courier New" w:cs="Courier New"/>
                    </w:rPr>
                  </w:pPr>
                  <w:r w:rsidRPr="0072623C">
                    <w:rPr>
                      <w:rFonts w:ascii="Courier New" w:hAnsi="Courier New" w:cs="Courier New"/>
                    </w:rPr>
                    <w:t xml:space="preserve">B1 </w:t>
                  </w:r>
                  <w:sdt>
                    <w:sdtPr>
                      <w:id w:val="-37708079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5EE45236" w14:textId="57BBAC79" w:rsidR="000C16D7" w:rsidRPr="0072623C" w:rsidRDefault="000C16D7" w:rsidP="000C16D7">
                  <w:pPr>
                    <w:rPr>
                      <w:rFonts w:ascii="Courier New" w:hAnsi="Courier New" w:cs="Courier New"/>
                    </w:rPr>
                  </w:pPr>
                  <w:r w:rsidRPr="0072623C">
                    <w:rPr>
                      <w:rFonts w:ascii="Courier New" w:hAnsi="Courier New" w:cs="Courier New"/>
                    </w:rPr>
                    <w:t xml:space="preserve">B2  </w:t>
                  </w:r>
                  <w:sdt>
                    <w:sdtPr>
                      <w:id w:val="-169946107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7832DD2C" w14:textId="4AF779BF" w:rsidR="000C16D7" w:rsidRPr="0072623C" w:rsidRDefault="000C16D7" w:rsidP="000C16D7">
                  <w:pPr>
                    <w:rPr>
                      <w:rFonts w:ascii="Courier New" w:hAnsi="Courier New" w:cs="Courier New"/>
                    </w:rPr>
                  </w:pPr>
                  <w:r w:rsidRPr="0072623C">
                    <w:rPr>
                      <w:rFonts w:ascii="Courier New" w:hAnsi="Courier New" w:cs="Courier New"/>
                    </w:rPr>
                    <w:t xml:space="preserve">B3 </w:t>
                  </w:r>
                  <w:sdt>
                    <w:sdtPr>
                      <w:id w:val="178091284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525BCEFA" w14:textId="73D74AC3" w:rsidR="000C16D7" w:rsidRPr="0072623C" w:rsidRDefault="000C16D7" w:rsidP="000C16D7">
                  <w:pPr>
                    <w:rPr>
                      <w:rFonts w:ascii="Courier New" w:hAnsi="Courier New" w:cs="Courier New"/>
                    </w:rPr>
                  </w:pPr>
                  <w:r w:rsidRPr="0072623C">
                    <w:rPr>
                      <w:rFonts w:ascii="Courier New" w:hAnsi="Courier New" w:cs="Courier New"/>
                    </w:rPr>
                    <w:t xml:space="preserve">B4 </w:t>
                  </w:r>
                  <w:sdt>
                    <w:sdtPr>
                      <w:id w:val="132570706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27203F8A" w14:textId="0D96D80F" w:rsidR="000C16D7" w:rsidRPr="0072623C" w:rsidRDefault="000C16D7" w:rsidP="000C16D7">
                  <w:pPr>
                    <w:rPr>
                      <w:rFonts w:ascii="Courier New" w:hAnsi="Courier New" w:cs="Courier New"/>
                    </w:rPr>
                  </w:pPr>
                  <w:r w:rsidRPr="0072623C">
                    <w:rPr>
                      <w:rFonts w:ascii="Courier New" w:hAnsi="Courier New" w:cs="Courier New"/>
                    </w:rPr>
                    <w:t xml:space="preserve">B5 </w:t>
                  </w:r>
                  <w:sdt>
                    <w:sdtPr>
                      <w:id w:val="-89381011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1B324822" w14:textId="52258A3C" w:rsidR="000C16D7" w:rsidRPr="0072623C" w:rsidRDefault="000C16D7" w:rsidP="000C16D7">
                  <w:pPr>
                    <w:rPr>
                      <w:rFonts w:ascii="Courier New" w:hAnsi="Courier New" w:cs="Courier New"/>
                    </w:rPr>
                  </w:pPr>
                  <w:r w:rsidRPr="0072623C">
                    <w:rPr>
                      <w:rFonts w:ascii="Courier New" w:hAnsi="Courier New" w:cs="Courier New"/>
                    </w:rPr>
                    <w:t xml:space="preserve">B6 </w:t>
                  </w:r>
                  <w:sdt>
                    <w:sdtPr>
                      <w:id w:val="-211335200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rsidRPr="00FB6D73" w14:paraId="29D5BB09" w14:textId="77777777" w:rsidTr="00FB6D73">
              <w:tc>
                <w:tcPr>
                  <w:tcW w:w="1557" w:type="dxa"/>
                  <w:shd w:val="clear" w:color="auto" w:fill="auto"/>
                </w:tcPr>
                <w:p w14:paraId="48450838" w14:textId="5CAC0465" w:rsidR="000C16D7" w:rsidRPr="0072623C" w:rsidRDefault="000C16D7" w:rsidP="000C16D7">
                  <w:pPr>
                    <w:rPr>
                      <w:rFonts w:ascii="Courier New" w:hAnsi="Courier New" w:cs="Courier New"/>
                    </w:rPr>
                  </w:pPr>
                  <w:r w:rsidRPr="0072623C">
                    <w:rPr>
                      <w:rFonts w:ascii="Courier New" w:hAnsi="Courier New" w:cs="Courier New"/>
                    </w:rPr>
                    <w:t xml:space="preserve">C1 </w:t>
                  </w:r>
                  <w:sdt>
                    <w:sdtPr>
                      <w:id w:val="2097591556"/>
                      <w14:checkbox>
                        <w14:checked w14:val="0"/>
                        <w14:checkedState w14:val="2612" w14:font="MS Gothic"/>
                        <w14:uncheckedState w14:val="2610" w14:font="MS Gothic"/>
                      </w14:checkbox>
                    </w:sdtPr>
                    <w:sdtEndPr/>
                    <w:sdtContent>
                      <w:r w:rsidR="00544CA8">
                        <w:rPr>
                          <w:rFonts w:ascii="MS Gothic" w:eastAsia="MS Gothic" w:hAnsi="MS Gothic" w:hint="eastAsia"/>
                        </w:rPr>
                        <w:t>☐</w:t>
                      </w:r>
                    </w:sdtContent>
                  </w:sdt>
                </w:p>
              </w:tc>
              <w:tc>
                <w:tcPr>
                  <w:tcW w:w="1557" w:type="dxa"/>
                  <w:shd w:val="clear" w:color="auto" w:fill="auto"/>
                </w:tcPr>
                <w:p w14:paraId="1B592C2E" w14:textId="549EF9C8" w:rsidR="000C16D7" w:rsidRPr="0072623C" w:rsidRDefault="000C16D7" w:rsidP="000C16D7">
                  <w:pPr>
                    <w:rPr>
                      <w:rFonts w:ascii="Courier New" w:hAnsi="Courier New" w:cs="Courier New"/>
                    </w:rPr>
                  </w:pPr>
                  <w:r w:rsidRPr="0072623C">
                    <w:rPr>
                      <w:rFonts w:ascii="Courier New" w:hAnsi="Courier New" w:cs="Courier New"/>
                    </w:rPr>
                    <w:t xml:space="preserve">C2  </w:t>
                  </w:r>
                  <w:sdt>
                    <w:sdtPr>
                      <w:id w:val="27283594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4700A066" w14:textId="47469AC3" w:rsidR="000C16D7" w:rsidRPr="0072623C" w:rsidRDefault="000C16D7" w:rsidP="000C16D7">
                  <w:pPr>
                    <w:rPr>
                      <w:rFonts w:ascii="Courier New" w:hAnsi="Courier New" w:cs="Courier New"/>
                    </w:rPr>
                  </w:pPr>
                  <w:r w:rsidRPr="0072623C">
                    <w:rPr>
                      <w:rFonts w:ascii="Courier New" w:hAnsi="Courier New" w:cs="Courier New"/>
                    </w:rPr>
                    <w:t xml:space="preserve">C3 </w:t>
                  </w:r>
                  <w:sdt>
                    <w:sdtPr>
                      <w:id w:val="75448143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7E165207" w14:textId="784F10BD" w:rsidR="000C16D7" w:rsidRPr="0072623C" w:rsidRDefault="000C16D7" w:rsidP="000C16D7">
                  <w:pPr>
                    <w:rPr>
                      <w:rFonts w:ascii="Courier New" w:hAnsi="Courier New" w:cs="Courier New"/>
                    </w:rPr>
                  </w:pPr>
                  <w:r w:rsidRPr="0072623C">
                    <w:rPr>
                      <w:rFonts w:ascii="Courier New" w:hAnsi="Courier New" w:cs="Courier New"/>
                    </w:rPr>
                    <w:t xml:space="preserve">C4 </w:t>
                  </w:r>
                  <w:sdt>
                    <w:sdtPr>
                      <w:id w:val="27845911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3955C2BD" w14:textId="2FF0A334" w:rsidR="000C16D7" w:rsidRPr="0072623C" w:rsidRDefault="000C16D7" w:rsidP="000C16D7">
                  <w:pPr>
                    <w:rPr>
                      <w:rFonts w:ascii="Courier New" w:hAnsi="Courier New" w:cs="Courier New"/>
                    </w:rPr>
                  </w:pPr>
                  <w:r w:rsidRPr="0072623C">
                    <w:rPr>
                      <w:rFonts w:ascii="Courier New" w:hAnsi="Courier New" w:cs="Courier New"/>
                    </w:rPr>
                    <w:t xml:space="preserve">C5 </w:t>
                  </w:r>
                  <w:sdt>
                    <w:sdtPr>
                      <w:id w:val="-20226125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2A1CB197" w14:textId="0DF865E9" w:rsidR="000C16D7" w:rsidRPr="0072623C" w:rsidRDefault="000C16D7" w:rsidP="000C16D7">
                  <w:pPr>
                    <w:rPr>
                      <w:rFonts w:ascii="Courier New" w:hAnsi="Courier New" w:cs="Courier New"/>
                    </w:rPr>
                  </w:pPr>
                  <w:r w:rsidRPr="0072623C">
                    <w:rPr>
                      <w:rFonts w:ascii="Courier New" w:hAnsi="Courier New" w:cs="Courier New"/>
                    </w:rPr>
                    <w:t xml:space="preserve">C6 </w:t>
                  </w:r>
                  <w:sdt>
                    <w:sdtPr>
                      <w:id w:val="-155106531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rsidRPr="00FB6D73" w14:paraId="6B4D28C8" w14:textId="77777777" w:rsidTr="00FB6D73">
              <w:tc>
                <w:tcPr>
                  <w:tcW w:w="1557" w:type="dxa"/>
                  <w:shd w:val="clear" w:color="auto" w:fill="auto"/>
                </w:tcPr>
                <w:p w14:paraId="0774FF32" w14:textId="356966DC" w:rsidR="000C16D7" w:rsidRPr="0072623C" w:rsidRDefault="000C16D7" w:rsidP="000C16D7">
                  <w:pPr>
                    <w:rPr>
                      <w:rFonts w:ascii="Courier New" w:hAnsi="Courier New" w:cs="Courier New"/>
                    </w:rPr>
                  </w:pPr>
                  <w:r w:rsidRPr="0072623C">
                    <w:rPr>
                      <w:rFonts w:ascii="Courier New" w:hAnsi="Courier New" w:cs="Courier New"/>
                    </w:rPr>
                    <w:t xml:space="preserve">D1 </w:t>
                  </w:r>
                  <w:sdt>
                    <w:sdtPr>
                      <w:id w:val="190364112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2E6EDA1C" w14:textId="334A07F5" w:rsidR="000C16D7" w:rsidRPr="0072623C" w:rsidRDefault="000C16D7" w:rsidP="000C16D7">
                  <w:pPr>
                    <w:rPr>
                      <w:rFonts w:ascii="Courier New" w:hAnsi="Courier New" w:cs="Courier New"/>
                    </w:rPr>
                  </w:pPr>
                  <w:r w:rsidRPr="0072623C">
                    <w:rPr>
                      <w:rFonts w:ascii="Courier New" w:hAnsi="Courier New" w:cs="Courier New"/>
                    </w:rPr>
                    <w:t xml:space="preserve">D2  </w:t>
                  </w:r>
                  <w:sdt>
                    <w:sdtPr>
                      <w:id w:val="-2571569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6DB23FCF" w14:textId="2189AB4C" w:rsidR="000C16D7" w:rsidRPr="0072623C" w:rsidRDefault="000C16D7" w:rsidP="000C16D7">
                  <w:pPr>
                    <w:rPr>
                      <w:rFonts w:ascii="Courier New" w:hAnsi="Courier New" w:cs="Courier New"/>
                    </w:rPr>
                  </w:pPr>
                  <w:r w:rsidRPr="0072623C">
                    <w:rPr>
                      <w:rFonts w:ascii="Courier New" w:hAnsi="Courier New" w:cs="Courier New"/>
                    </w:rPr>
                    <w:t xml:space="preserve">D3 </w:t>
                  </w:r>
                  <w:sdt>
                    <w:sdtPr>
                      <w:id w:val="-83660647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6A46C7A8" w14:textId="2379CACC" w:rsidR="000C16D7" w:rsidRPr="0072623C" w:rsidRDefault="000C16D7" w:rsidP="000C16D7">
                  <w:pPr>
                    <w:rPr>
                      <w:rFonts w:ascii="Courier New" w:hAnsi="Courier New" w:cs="Courier New"/>
                    </w:rPr>
                  </w:pPr>
                  <w:r w:rsidRPr="0072623C">
                    <w:rPr>
                      <w:rFonts w:ascii="Courier New" w:hAnsi="Courier New" w:cs="Courier New"/>
                    </w:rPr>
                    <w:t xml:space="preserve">D4 </w:t>
                  </w:r>
                  <w:sdt>
                    <w:sdtPr>
                      <w:id w:val="-11896714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386661C1" w14:textId="299CCF06" w:rsidR="000C16D7" w:rsidRPr="0072623C" w:rsidRDefault="000C16D7" w:rsidP="000C16D7">
                  <w:pPr>
                    <w:rPr>
                      <w:rFonts w:ascii="Courier New" w:hAnsi="Courier New" w:cs="Courier New"/>
                    </w:rPr>
                  </w:pPr>
                  <w:r w:rsidRPr="0072623C">
                    <w:rPr>
                      <w:rFonts w:ascii="Courier New" w:hAnsi="Courier New" w:cs="Courier New"/>
                    </w:rPr>
                    <w:t xml:space="preserve">D5 </w:t>
                  </w:r>
                  <w:sdt>
                    <w:sdtPr>
                      <w:id w:val="1949730586"/>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4AC10E44" w14:textId="0D46FD0D" w:rsidR="000C16D7" w:rsidRPr="0072623C" w:rsidRDefault="000C16D7" w:rsidP="000C16D7">
                  <w:pPr>
                    <w:rPr>
                      <w:rFonts w:ascii="Courier New" w:hAnsi="Courier New" w:cs="Courier New"/>
                    </w:rPr>
                  </w:pPr>
                  <w:r w:rsidRPr="0072623C">
                    <w:rPr>
                      <w:rFonts w:ascii="Courier New" w:hAnsi="Courier New" w:cs="Courier New"/>
                    </w:rPr>
                    <w:t xml:space="preserve">D6 </w:t>
                  </w:r>
                  <w:sdt>
                    <w:sdtPr>
                      <w:id w:val="-159516040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rsidRPr="00FB6D73" w14:paraId="2BD4551D" w14:textId="77777777" w:rsidTr="00FB6D73">
              <w:tc>
                <w:tcPr>
                  <w:tcW w:w="1557" w:type="dxa"/>
                  <w:shd w:val="clear" w:color="auto" w:fill="auto"/>
                </w:tcPr>
                <w:p w14:paraId="0A2277F2" w14:textId="6F9CB1D8" w:rsidR="000C16D7" w:rsidRPr="0072623C" w:rsidRDefault="000C16D7" w:rsidP="000C16D7">
                  <w:pPr>
                    <w:rPr>
                      <w:rFonts w:ascii="Courier New" w:hAnsi="Courier New" w:cs="Courier New"/>
                    </w:rPr>
                  </w:pPr>
                  <w:r w:rsidRPr="0072623C">
                    <w:rPr>
                      <w:rFonts w:ascii="Courier New" w:hAnsi="Courier New" w:cs="Courier New"/>
                    </w:rPr>
                    <w:t xml:space="preserve">E1 </w:t>
                  </w:r>
                  <w:sdt>
                    <w:sdtPr>
                      <w:id w:val="153877738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676038FB" w14:textId="0C94A661" w:rsidR="000C16D7" w:rsidRPr="0072623C" w:rsidRDefault="000C16D7" w:rsidP="000C16D7">
                  <w:pPr>
                    <w:rPr>
                      <w:rFonts w:ascii="Courier New" w:hAnsi="Courier New" w:cs="Courier New"/>
                    </w:rPr>
                  </w:pPr>
                  <w:r w:rsidRPr="0072623C">
                    <w:rPr>
                      <w:rFonts w:ascii="Courier New" w:hAnsi="Courier New" w:cs="Courier New"/>
                    </w:rPr>
                    <w:t xml:space="preserve">E2  </w:t>
                  </w:r>
                  <w:sdt>
                    <w:sdtPr>
                      <w:id w:val="-145701609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7176EC9E" w14:textId="7539AD6B" w:rsidR="000C16D7" w:rsidRPr="0072623C" w:rsidRDefault="000C16D7" w:rsidP="000C16D7">
                  <w:pPr>
                    <w:rPr>
                      <w:rFonts w:ascii="Courier New" w:hAnsi="Courier New" w:cs="Courier New"/>
                    </w:rPr>
                  </w:pPr>
                  <w:r w:rsidRPr="0072623C">
                    <w:rPr>
                      <w:rFonts w:ascii="Courier New" w:hAnsi="Courier New" w:cs="Courier New"/>
                    </w:rPr>
                    <w:t xml:space="preserve">E3 </w:t>
                  </w:r>
                  <w:sdt>
                    <w:sdtPr>
                      <w:id w:val="168963748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7A6057C4" w14:textId="51579DF3" w:rsidR="000C16D7" w:rsidRPr="0072623C" w:rsidRDefault="000C16D7" w:rsidP="000C16D7">
                  <w:pPr>
                    <w:rPr>
                      <w:rFonts w:ascii="Courier New" w:hAnsi="Courier New" w:cs="Courier New"/>
                    </w:rPr>
                  </w:pPr>
                  <w:r w:rsidRPr="0072623C">
                    <w:rPr>
                      <w:rFonts w:ascii="Courier New" w:hAnsi="Courier New" w:cs="Courier New"/>
                    </w:rPr>
                    <w:t xml:space="preserve">E4 </w:t>
                  </w:r>
                  <w:sdt>
                    <w:sdtPr>
                      <w:id w:val="-74749180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5D13E978" w14:textId="76347C3E" w:rsidR="000C16D7" w:rsidRPr="0072623C" w:rsidRDefault="000C16D7" w:rsidP="000C16D7">
                  <w:pPr>
                    <w:rPr>
                      <w:rFonts w:ascii="Courier New" w:hAnsi="Courier New" w:cs="Courier New"/>
                    </w:rPr>
                  </w:pPr>
                  <w:r w:rsidRPr="0072623C">
                    <w:rPr>
                      <w:rFonts w:ascii="Courier New" w:hAnsi="Courier New" w:cs="Courier New"/>
                    </w:rPr>
                    <w:t xml:space="preserve">E5 </w:t>
                  </w:r>
                  <w:sdt>
                    <w:sdtPr>
                      <w:id w:val="1457525616"/>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5FF096C1" w14:textId="4C3146A6" w:rsidR="000C16D7" w:rsidRPr="0072623C" w:rsidRDefault="000C16D7" w:rsidP="000C16D7">
                  <w:pPr>
                    <w:rPr>
                      <w:rFonts w:ascii="Courier New" w:hAnsi="Courier New" w:cs="Courier New"/>
                    </w:rPr>
                  </w:pPr>
                  <w:r w:rsidRPr="0072623C">
                    <w:rPr>
                      <w:rFonts w:ascii="Courier New" w:hAnsi="Courier New" w:cs="Courier New"/>
                    </w:rPr>
                    <w:t xml:space="preserve">E6 </w:t>
                  </w:r>
                  <w:sdt>
                    <w:sdtPr>
                      <w:id w:val="20969661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0BD1FBB3" w14:textId="77777777" w:rsidR="000C16D7" w:rsidRPr="00A83D2B" w:rsidRDefault="000C16D7" w:rsidP="000C16D7">
            <w:pPr>
              <w:rPr>
                <w:rFonts w:ascii="Times New Roman" w:hAnsi="Times New Roman"/>
              </w:rPr>
            </w:pPr>
          </w:p>
        </w:tc>
        <w:tc>
          <w:tcPr>
            <w:tcW w:w="1576" w:type="dxa"/>
          </w:tcPr>
          <w:p w14:paraId="1D1CDB05" w14:textId="6B724AC7" w:rsidR="000C16D7" w:rsidRPr="0072623C" w:rsidRDefault="000C16D7" w:rsidP="000C16D7">
            <w:pPr>
              <w:rPr>
                <w:rFonts w:ascii="Courier New" w:hAnsi="Courier New" w:cs="Courier New"/>
              </w:rPr>
            </w:pPr>
            <w:r>
              <w:t xml:space="preserve">Pass: </w:t>
            </w:r>
            <w:sdt>
              <w:sdtPr>
                <w:id w:val="104943048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73389583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16579C67" w14:textId="770B1C24" w:rsidTr="000C16D7">
        <w:tc>
          <w:tcPr>
            <w:tcW w:w="7774" w:type="dxa"/>
            <w:shd w:val="clear" w:color="auto" w:fill="F2F2F2"/>
          </w:tcPr>
          <w:p w14:paraId="6BC8EDCC" w14:textId="77777777" w:rsidR="000C16D7" w:rsidRPr="000E5EFF" w:rsidRDefault="000C16D7" w:rsidP="000C16D7">
            <w:pPr>
              <w:rPr>
                <w:b/>
              </w:rPr>
            </w:pPr>
            <w:r w:rsidRPr="000E5EFF">
              <w:rPr>
                <w:b/>
              </w:rPr>
              <w:t>Network Flow Table</w:t>
            </w:r>
          </w:p>
        </w:tc>
        <w:tc>
          <w:tcPr>
            <w:tcW w:w="1576" w:type="dxa"/>
            <w:shd w:val="clear" w:color="auto" w:fill="F2F2F2"/>
          </w:tcPr>
          <w:p w14:paraId="00437C4E" w14:textId="0A4FDF1A" w:rsidR="000C16D7" w:rsidRPr="000E5EFF" w:rsidRDefault="000C16D7" w:rsidP="000C16D7">
            <w:pPr>
              <w:rPr>
                <w:b/>
              </w:rPr>
            </w:pPr>
            <w:r>
              <w:rPr>
                <w:b/>
              </w:rPr>
              <w:t>Evaluation</w:t>
            </w:r>
          </w:p>
        </w:tc>
      </w:tr>
      <w:tr w:rsidR="000C16D7" w14:paraId="7C74BBE0" w14:textId="38046D1D" w:rsidTr="000C16D7">
        <w:tc>
          <w:tcPr>
            <w:tcW w:w="7774" w:type="dxa"/>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0"/>
              <w:gridCol w:w="877"/>
              <w:gridCol w:w="625"/>
              <w:gridCol w:w="623"/>
              <w:gridCol w:w="753"/>
              <w:gridCol w:w="824"/>
              <w:gridCol w:w="870"/>
              <w:gridCol w:w="870"/>
              <w:gridCol w:w="958"/>
              <w:gridCol w:w="658"/>
            </w:tblGrid>
            <w:tr w:rsidR="000C16D7" w:rsidRPr="000E5EFF" w14:paraId="417A5941" w14:textId="77777777" w:rsidTr="00FB6D73">
              <w:tc>
                <w:tcPr>
                  <w:tcW w:w="311" w:type="pct"/>
                  <w:shd w:val="clear" w:color="auto" w:fill="DEEAF6"/>
                </w:tcPr>
                <w:p w14:paraId="3A17E779" w14:textId="77777777" w:rsidR="000C16D7" w:rsidRPr="000E5EFF" w:rsidRDefault="000C16D7" w:rsidP="000C16D7">
                  <w:pPr>
                    <w:rPr>
                      <w:rFonts w:ascii="Arial" w:hAnsi="Arial" w:cs="Arial"/>
                      <w:b/>
                      <w:sz w:val="12"/>
                      <w:szCs w:val="12"/>
                    </w:rPr>
                  </w:pPr>
                  <w:r w:rsidRPr="000E5EFF">
                    <w:rPr>
                      <w:rFonts w:ascii="Arial" w:hAnsi="Arial" w:cs="Arial"/>
                      <w:b/>
                      <w:sz w:val="12"/>
                      <w:szCs w:val="12"/>
                    </w:rPr>
                    <w:t>Flow #</w:t>
                  </w:r>
                </w:p>
              </w:tc>
              <w:tc>
                <w:tcPr>
                  <w:tcW w:w="553" w:type="pct"/>
                  <w:shd w:val="clear" w:color="auto" w:fill="DEEAF6"/>
                </w:tcPr>
                <w:p w14:paraId="4217CE72" w14:textId="77777777" w:rsidR="000C16D7" w:rsidRPr="000E5EFF" w:rsidRDefault="000C16D7" w:rsidP="000C16D7">
                  <w:pPr>
                    <w:rPr>
                      <w:rFonts w:ascii="Arial" w:hAnsi="Arial" w:cs="Arial"/>
                      <w:b/>
                      <w:sz w:val="12"/>
                      <w:szCs w:val="12"/>
                    </w:rPr>
                  </w:pPr>
                  <w:r w:rsidRPr="000E5EFF">
                    <w:rPr>
                      <w:rFonts w:ascii="Arial" w:hAnsi="Arial" w:cs="Arial"/>
                      <w:b/>
                      <w:sz w:val="12"/>
                      <w:szCs w:val="12"/>
                    </w:rPr>
                    <w:t>Application Flow Description</w:t>
                  </w:r>
                </w:p>
              </w:tc>
              <w:tc>
                <w:tcPr>
                  <w:tcW w:w="440" w:type="pct"/>
                  <w:shd w:val="clear" w:color="auto" w:fill="FBE4D5"/>
                </w:tcPr>
                <w:p w14:paraId="2657BBD0" w14:textId="77777777" w:rsidR="000C16D7" w:rsidRPr="000E5EFF" w:rsidRDefault="000C16D7" w:rsidP="000C16D7">
                  <w:pPr>
                    <w:rPr>
                      <w:rFonts w:ascii="Arial" w:hAnsi="Arial" w:cs="Arial"/>
                      <w:b/>
                      <w:sz w:val="12"/>
                      <w:szCs w:val="12"/>
                    </w:rPr>
                  </w:pPr>
                  <w:r w:rsidRPr="000E5EFF">
                    <w:rPr>
                      <w:rFonts w:ascii="Arial" w:hAnsi="Arial" w:cs="Arial"/>
                      <w:b/>
                      <w:sz w:val="12"/>
                      <w:szCs w:val="12"/>
                    </w:rPr>
                    <w:t>Source Zone</w:t>
                  </w:r>
                </w:p>
              </w:tc>
              <w:tc>
                <w:tcPr>
                  <w:tcW w:w="427" w:type="pct"/>
                  <w:shd w:val="clear" w:color="auto" w:fill="FBE4D5"/>
                </w:tcPr>
                <w:p w14:paraId="0ECCF095" w14:textId="77777777" w:rsidR="000C16D7" w:rsidRPr="000E5EFF" w:rsidRDefault="000C16D7" w:rsidP="000C16D7">
                  <w:pPr>
                    <w:rPr>
                      <w:rFonts w:ascii="Arial" w:hAnsi="Arial" w:cs="Arial"/>
                      <w:b/>
                      <w:sz w:val="12"/>
                      <w:szCs w:val="12"/>
                    </w:rPr>
                  </w:pPr>
                  <w:r w:rsidRPr="000E5EFF">
                    <w:rPr>
                      <w:rFonts w:ascii="Arial" w:hAnsi="Arial" w:cs="Arial"/>
                      <w:b/>
                      <w:sz w:val="12"/>
                      <w:szCs w:val="12"/>
                    </w:rPr>
                    <w:t>Source Server Name</w:t>
                  </w:r>
                </w:p>
              </w:tc>
              <w:tc>
                <w:tcPr>
                  <w:tcW w:w="535" w:type="pct"/>
                  <w:shd w:val="clear" w:color="auto" w:fill="FBE4D5"/>
                </w:tcPr>
                <w:p w14:paraId="67364BAF" w14:textId="77777777" w:rsidR="000C16D7" w:rsidRPr="000E5EFF" w:rsidRDefault="000C16D7" w:rsidP="000C16D7">
                  <w:pPr>
                    <w:rPr>
                      <w:rFonts w:ascii="Arial" w:hAnsi="Arial" w:cs="Arial"/>
                      <w:b/>
                      <w:sz w:val="12"/>
                      <w:szCs w:val="12"/>
                    </w:rPr>
                  </w:pPr>
                  <w:r w:rsidRPr="000E5EFF">
                    <w:rPr>
                      <w:rFonts w:ascii="Arial" w:hAnsi="Arial" w:cs="Arial"/>
                      <w:b/>
                      <w:sz w:val="12"/>
                      <w:szCs w:val="12"/>
                    </w:rPr>
                    <w:t>Source IP</w:t>
                  </w:r>
                </w:p>
              </w:tc>
              <w:tc>
                <w:tcPr>
                  <w:tcW w:w="517" w:type="pct"/>
                  <w:shd w:val="clear" w:color="auto" w:fill="DEEAF6"/>
                </w:tcPr>
                <w:p w14:paraId="29026453" w14:textId="77777777" w:rsidR="000C16D7" w:rsidRPr="000E5EFF" w:rsidRDefault="000C16D7" w:rsidP="000C16D7">
                  <w:pPr>
                    <w:rPr>
                      <w:rFonts w:ascii="Arial" w:hAnsi="Arial" w:cs="Arial"/>
                      <w:b/>
                      <w:sz w:val="12"/>
                      <w:szCs w:val="12"/>
                    </w:rPr>
                  </w:pPr>
                  <w:r w:rsidRPr="000E5EFF">
                    <w:rPr>
                      <w:rFonts w:ascii="Arial" w:hAnsi="Arial" w:cs="Arial"/>
                      <w:b/>
                      <w:sz w:val="12"/>
                      <w:szCs w:val="12"/>
                    </w:rPr>
                    <w:t>Load Balancers, Proxy Required?</w:t>
                  </w:r>
                </w:p>
                <w:p w14:paraId="5BCF7F45" w14:textId="77777777" w:rsidR="000C16D7" w:rsidRPr="000E5EFF" w:rsidRDefault="000C16D7" w:rsidP="000C16D7">
                  <w:pPr>
                    <w:rPr>
                      <w:rFonts w:ascii="Arial" w:hAnsi="Arial" w:cs="Arial"/>
                      <w:b/>
                      <w:sz w:val="12"/>
                      <w:szCs w:val="12"/>
                    </w:rPr>
                  </w:pPr>
                </w:p>
              </w:tc>
              <w:tc>
                <w:tcPr>
                  <w:tcW w:w="548" w:type="pct"/>
                  <w:shd w:val="clear" w:color="auto" w:fill="FFF2CC"/>
                </w:tcPr>
                <w:p w14:paraId="42525FF8" w14:textId="77777777" w:rsidR="000C16D7" w:rsidRPr="000E5EFF" w:rsidRDefault="000C16D7" w:rsidP="000C16D7">
                  <w:pPr>
                    <w:rPr>
                      <w:rFonts w:ascii="Arial" w:hAnsi="Arial" w:cs="Arial"/>
                      <w:b/>
                      <w:sz w:val="12"/>
                      <w:szCs w:val="12"/>
                    </w:rPr>
                  </w:pPr>
                  <w:r w:rsidRPr="000E5EFF">
                    <w:rPr>
                      <w:rFonts w:ascii="Arial" w:hAnsi="Arial" w:cs="Arial"/>
                      <w:b/>
                      <w:sz w:val="12"/>
                      <w:szCs w:val="12"/>
                    </w:rPr>
                    <w:lastRenderedPageBreak/>
                    <w:t>Destination Zone</w:t>
                  </w:r>
                </w:p>
              </w:tc>
              <w:tc>
                <w:tcPr>
                  <w:tcW w:w="548" w:type="pct"/>
                  <w:shd w:val="clear" w:color="auto" w:fill="FFF2CC"/>
                </w:tcPr>
                <w:p w14:paraId="6D388821" w14:textId="77777777" w:rsidR="000C16D7" w:rsidRPr="000E5EFF" w:rsidRDefault="000C16D7" w:rsidP="000C16D7">
                  <w:pPr>
                    <w:rPr>
                      <w:rFonts w:ascii="Arial" w:hAnsi="Arial" w:cs="Arial"/>
                      <w:b/>
                      <w:sz w:val="12"/>
                      <w:szCs w:val="12"/>
                    </w:rPr>
                  </w:pPr>
                  <w:r w:rsidRPr="000E5EFF">
                    <w:rPr>
                      <w:rFonts w:ascii="Arial" w:hAnsi="Arial" w:cs="Arial"/>
                      <w:b/>
                      <w:sz w:val="12"/>
                      <w:szCs w:val="12"/>
                    </w:rPr>
                    <w:t>Destination Server Name</w:t>
                  </w:r>
                </w:p>
              </w:tc>
              <w:tc>
                <w:tcPr>
                  <w:tcW w:w="660" w:type="pct"/>
                  <w:shd w:val="clear" w:color="auto" w:fill="FFF2CC"/>
                </w:tcPr>
                <w:p w14:paraId="2CCB4E6E" w14:textId="77777777" w:rsidR="000C16D7" w:rsidRPr="000E5EFF" w:rsidRDefault="000C16D7" w:rsidP="000C16D7">
                  <w:pPr>
                    <w:rPr>
                      <w:rFonts w:ascii="Arial" w:hAnsi="Arial" w:cs="Arial"/>
                      <w:b/>
                      <w:sz w:val="12"/>
                      <w:szCs w:val="12"/>
                    </w:rPr>
                  </w:pPr>
                  <w:r w:rsidRPr="000E5EFF">
                    <w:rPr>
                      <w:rFonts w:ascii="Arial" w:hAnsi="Arial" w:cs="Arial"/>
                      <w:b/>
                      <w:sz w:val="12"/>
                      <w:szCs w:val="12"/>
                    </w:rPr>
                    <w:t>Destination IP</w:t>
                  </w:r>
                </w:p>
              </w:tc>
              <w:tc>
                <w:tcPr>
                  <w:tcW w:w="461" w:type="pct"/>
                  <w:shd w:val="clear" w:color="auto" w:fill="DEEAF6"/>
                </w:tcPr>
                <w:p w14:paraId="0E8C8FEE" w14:textId="77777777" w:rsidR="000C16D7" w:rsidRPr="000E5EFF" w:rsidRDefault="000C16D7" w:rsidP="000C16D7">
                  <w:pPr>
                    <w:rPr>
                      <w:rFonts w:ascii="Arial" w:hAnsi="Arial" w:cs="Arial"/>
                      <w:b/>
                      <w:sz w:val="12"/>
                      <w:szCs w:val="12"/>
                    </w:rPr>
                  </w:pPr>
                  <w:r w:rsidRPr="000E5EFF">
                    <w:rPr>
                      <w:rFonts w:ascii="Arial" w:hAnsi="Arial" w:cs="Arial"/>
                      <w:b/>
                      <w:sz w:val="12"/>
                      <w:szCs w:val="12"/>
                    </w:rPr>
                    <w:t>Port(s)</w:t>
                  </w:r>
                </w:p>
              </w:tc>
            </w:tr>
            <w:tr w:rsidR="000C16D7" w:rsidRPr="000E5EFF" w14:paraId="49636F12" w14:textId="77777777" w:rsidTr="00FB6D73">
              <w:tc>
                <w:tcPr>
                  <w:tcW w:w="311" w:type="pct"/>
                  <w:shd w:val="clear" w:color="auto" w:fill="auto"/>
                </w:tcPr>
                <w:p w14:paraId="0DBEEA82" w14:textId="77777777" w:rsidR="000C16D7" w:rsidRPr="000E5EFF" w:rsidRDefault="000C16D7" w:rsidP="000C16D7">
                  <w:pPr>
                    <w:rPr>
                      <w:rFonts w:ascii="Arial" w:hAnsi="Arial" w:cs="Arial"/>
                      <w:sz w:val="12"/>
                      <w:szCs w:val="12"/>
                    </w:rPr>
                  </w:pPr>
                </w:p>
              </w:tc>
              <w:tc>
                <w:tcPr>
                  <w:tcW w:w="553" w:type="pct"/>
                  <w:shd w:val="clear" w:color="auto" w:fill="auto"/>
                </w:tcPr>
                <w:p w14:paraId="7037332C" w14:textId="77777777" w:rsidR="000C16D7" w:rsidRPr="000E5EFF" w:rsidRDefault="000C16D7" w:rsidP="000C16D7">
                  <w:pPr>
                    <w:rPr>
                      <w:rFonts w:ascii="Arial" w:hAnsi="Arial" w:cs="Arial"/>
                      <w:sz w:val="12"/>
                      <w:szCs w:val="12"/>
                    </w:rPr>
                  </w:pPr>
                </w:p>
              </w:tc>
              <w:tc>
                <w:tcPr>
                  <w:tcW w:w="440" w:type="pct"/>
                  <w:shd w:val="clear" w:color="auto" w:fill="auto"/>
                </w:tcPr>
                <w:p w14:paraId="10B316CC" w14:textId="77777777" w:rsidR="000C16D7" w:rsidRPr="000E5EFF" w:rsidRDefault="000C16D7" w:rsidP="000C16D7">
                  <w:pPr>
                    <w:rPr>
                      <w:rFonts w:ascii="Arial" w:hAnsi="Arial" w:cs="Arial"/>
                      <w:sz w:val="12"/>
                      <w:szCs w:val="12"/>
                    </w:rPr>
                  </w:pPr>
                </w:p>
              </w:tc>
              <w:tc>
                <w:tcPr>
                  <w:tcW w:w="427" w:type="pct"/>
                  <w:shd w:val="clear" w:color="auto" w:fill="auto"/>
                </w:tcPr>
                <w:p w14:paraId="417E54AB" w14:textId="77777777" w:rsidR="000C16D7" w:rsidRPr="000E5EFF" w:rsidRDefault="000C16D7" w:rsidP="000C16D7">
                  <w:pPr>
                    <w:rPr>
                      <w:rFonts w:ascii="Arial" w:hAnsi="Arial" w:cs="Arial"/>
                      <w:sz w:val="12"/>
                      <w:szCs w:val="12"/>
                    </w:rPr>
                  </w:pPr>
                </w:p>
              </w:tc>
              <w:tc>
                <w:tcPr>
                  <w:tcW w:w="535" w:type="pct"/>
                  <w:shd w:val="clear" w:color="auto" w:fill="auto"/>
                </w:tcPr>
                <w:p w14:paraId="268305AE" w14:textId="77777777" w:rsidR="000C16D7" w:rsidRPr="000E5EFF" w:rsidRDefault="000C16D7" w:rsidP="000C16D7">
                  <w:pPr>
                    <w:rPr>
                      <w:rFonts w:ascii="Arial" w:hAnsi="Arial" w:cs="Arial"/>
                      <w:sz w:val="12"/>
                      <w:szCs w:val="12"/>
                    </w:rPr>
                  </w:pPr>
                </w:p>
              </w:tc>
              <w:tc>
                <w:tcPr>
                  <w:tcW w:w="517" w:type="pct"/>
                  <w:shd w:val="clear" w:color="auto" w:fill="auto"/>
                </w:tcPr>
                <w:p w14:paraId="0B7DAAB9" w14:textId="77777777" w:rsidR="000C16D7" w:rsidRPr="000E5EFF" w:rsidRDefault="000C16D7" w:rsidP="000C16D7">
                  <w:pPr>
                    <w:rPr>
                      <w:rFonts w:ascii="Arial" w:hAnsi="Arial" w:cs="Arial"/>
                      <w:sz w:val="12"/>
                      <w:szCs w:val="12"/>
                    </w:rPr>
                  </w:pPr>
                </w:p>
              </w:tc>
              <w:tc>
                <w:tcPr>
                  <w:tcW w:w="548" w:type="pct"/>
                  <w:shd w:val="clear" w:color="auto" w:fill="auto"/>
                </w:tcPr>
                <w:p w14:paraId="6F0B2BC2" w14:textId="77777777" w:rsidR="000C16D7" w:rsidRPr="000E5EFF" w:rsidRDefault="000C16D7" w:rsidP="000C16D7">
                  <w:pPr>
                    <w:rPr>
                      <w:rFonts w:ascii="Arial" w:hAnsi="Arial" w:cs="Arial"/>
                      <w:sz w:val="12"/>
                      <w:szCs w:val="12"/>
                    </w:rPr>
                  </w:pPr>
                </w:p>
              </w:tc>
              <w:tc>
                <w:tcPr>
                  <w:tcW w:w="548" w:type="pct"/>
                  <w:shd w:val="clear" w:color="auto" w:fill="auto"/>
                </w:tcPr>
                <w:p w14:paraId="1A9AA64B" w14:textId="77777777" w:rsidR="000C16D7" w:rsidRPr="000E5EFF" w:rsidRDefault="000C16D7" w:rsidP="000C16D7">
                  <w:pPr>
                    <w:rPr>
                      <w:rFonts w:ascii="Arial" w:hAnsi="Arial" w:cs="Arial"/>
                      <w:sz w:val="12"/>
                      <w:szCs w:val="12"/>
                    </w:rPr>
                  </w:pPr>
                </w:p>
              </w:tc>
              <w:tc>
                <w:tcPr>
                  <w:tcW w:w="660" w:type="pct"/>
                  <w:shd w:val="clear" w:color="auto" w:fill="auto"/>
                </w:tcPr>
                <w:p w14:paraId="39EA459E" w14:textId="77777777" w:rsidR="000C16D7" w:rsidRPr="000E5EFF" w:rsidRDefault="000C16D7" w:rsidP="000C16D7">
                  <w:pPr>
                    <w:rPr>
                      <w:rFonts w:ascii="Arial" w:hAnsi="Arial" w:cs="Arial"/>
                      <w:sz w:val="12"/>
                      <w:szCs w:val="12"/>
                    </w:rPr>
                  </w:pPr>
                </w:p>
              </w:tc>
              <w:tc>
                <w:tcPr>
                  <w:tcW w:w="461" w:type="pct"/>
                  <w:shd w:val="clear" w:color="auto" w:fill="auto"/>
                </w:tcPr>
                <w:p w14:paraId="6B7D84FB" w14:textId="77777777" w:rsidR="000C16D7" w:rsidRPr="000E5EFF" w:rsidRDefault="000C16D7" w:rsidP="000C16D7">
                  <w:pPr>
                    <w:rPr>
                      <w:rFonts w:ascii="Arial" w:hAnsi="Arial" w:cs="Arial"/>
                      <w:sz w:val="12"/>
                      <w:szCs w:val="12"/>
                    </w:rPr>
                  </w:pPr>
                </w:p>
              </w:tc>
            </w:tr>
            <w:tr w:rsidR="000C16D7" w:rsidRPr="000E5EFF" w14:paraId="51365D5B" w14:textId="77777777" w:rsidTr="00FB6D73">
              <w:tc>
                <w:tcPr>
                  <w:tcW w:w="311" w:type="pct"/>
                  <w:shd w:val="clear" w:color="auto" w:fill="auto"/>
                </w:tcPr>
                <w:p w14:paraId="06A8CFF2" w14:textId="77777777" w:rsidR="000C16D7" w:rsidRPr="000E5EFF" w:rsidRDefault="000C16D7" w:rsidP="000C16D7">
                  <w:pPr>
                    <w:rPr>
                      <w:rFonts w:ascii="Arial" w:hAnsi="Arial" w:cs="Arial"/>
                      <w:sz w:val="12"/>
                      <w:szCs w:val="12"/>
                    </w:rPr>
                  </w:pPr>
                </w:p>
              </w:tc>
              <w:tc>
                <w:tcPr>
                  <w:tcW w:w="553" w:type="pct"/>
                  <w:shd w:val="clear" w:color="auto" w:fill="auto"/>
                </w:tcPr>
                <w:p w14:paraId="153E388E" w14:textId="77777777" w:rsidR="000C16D7" w:rsidRPr="000E5EFF" w:rsidRDefault="000C16D7" w:rsidP="000C16D7">
                  <w:pPr>
                    <w:rPr>
                      <w:rFonts w:ascii="Arial" w:hAnsi="Arial" w:cs="Arial"/>
                      <w:sz w:val="12"/>
                      <w:szCs w:val="12"/>
                    </w:rPr>
                  </w:pPr>
                </w:p>
              </w:tc>
              <w:tc>
                <w:tcPr>
                  <w:tcW w:w="440" w:type="pct"/>
                  <w:shd w:val="clear" w:color="auto" w:fill="auto"/>
                </w:tcPr>
                <w:p w14:paraId="0F0C5790" w14:textId="77777777" w:rsidR="000C16D7" w:rsidRPr="000E5EFF" w:rsidRDefault="000C16D7" w:rsidP="000C16D7">
                  <w:pPr>
                    <w:rPr>
                      <w:rFonts w:ascii="Arial" w:hAnsi="Arial" w:cs="Arial"/>
                      <w:sz w:val="12"/>
                      <w:szCs w:val="12"/>
                    </w:rPr>
                  </w:pPr>
                </w:p>
              </w:tc>
              <w:tc>
                <w:tcPr>
                  <w:tcW w:w="427" w:type="pct"/>
                  <w:shd w:val="clear" w:color="auto" w:fill="auto"/>
                </w:tcPr>
                <w:p w14:paraId="6787D6B9" w14:textId="77777777" w:rsidR="000C16D7" w:rsidRPr="000E5EFF" w:rsidRDefault="000C16D7" w:rsidP="000C16D7">
                  <w:pPr>
                    <w:rPr>
                      <w:rFonts w:ascii="Arial" w:hAnsi="Arial" w:cs="Arial"/>
                      <w:sz w:val="12"/>
                      <w:szCs w:val="12"/>
                    </w:rPr>
                  </w:pPr>
                </w:p>
              </w:tc>
              <w:tc>
                <w:tcPr>
                  <w:tcW w:w="535" w:type="pct"/>
                  <w:shd w:val="clear" w:color="auto" w:fill="auto"/>
                </w:tcPr>
                <w:p w14:paraId="614565E0" w14:textId="77777777" w:rsidR="000C16D7" w:rsidRPr="000E5EFF" w:rsidRDefault="000C16D7" w:rsidP="000C16D7">
                  <w:pPr>
                    <w:rPr>
                      <w:rFonts w:ascii="Arial" w:hAnsi="Arial" w:cs="Arial"/>
                      <w:sz w:val="12"/>
                      <w:szCs w:val="12"/>
                    </w:rPr>
                  </w:pPr>
                </w:p>
              </w:tc>
              <w:tc>
                <w:tcPr>
                  <w:tcW w:w="517" w:type="pct"/>
                  <w:shd w:val="clear" w:color="auto" w:fill="auto"/>
                </w:tcPr>
                <w:p w14:paraId="3E622714" w14:textId="77777777" w:rsidR="000C16D7" w:rsidRPr="000E5EFF" w:rsidRDefault="000C16D7" w:rsidP="000C16D7">
                  <w:pPr>
                    <w:rPr>
                      <w:rFonts w:ascii="Arial" w:hAnsi="Arial" w:cs="Arial"/>
                      <w:sz w:val="12"/>
                      <w:szCs w:val="12"/>
                    </w:rPr>
                  </w:pPr>
                </w:p>
              </w:tc>
              <w:tc>
                <w:tcPr>
                  <w:tcW w:w="548" w:type="pct"/>
                  <w:shd w:val="clear" w:color="auto" w:fill="auto"/>
                </w:tcPr>
                <w:p w14:paraId="568208E6" w14:textId="77777777" w:rsidR="000C16D7" w:rsidRPr="000E5EFF" w:rsidRDefault="000C16D7" w:rsidP="000C16D7">
                  <w:pPr>
                    <w:rPr>
                      <w:rFonts w:ascii="Arial" w:hAnsi="Arial" w:cs="Arial"/>
                      <w:sz w:val="12"/>
                      <w:szCs w:val="12"/>
                    </w:rPr>
                  </w:pPr>
                </w:p>
              </w:tc>
              <w:tc>
                <w:tcPr>
                  <w:tcW w:w="548" w:type="pct"/>
                  <w:shd w:val="clear" w:color="auto" w:fill="auto"/>
                </w:tcPr>
                <w:p w14:paraId="559C4934" w14:textId="77777777" w:rsidR="000C16D7" w:rsidRPr="000E5EFF" w:rsidRDefault="000C16D7" w:rsidP="000C16D7">
                  <w:pPr>
                    <w:rPr>
                      <w:rFonts w:ascii="Arial" w:hAnsi="Arial" w:cs="Arial"/>
                      <w:sz w:val="12"/>
                      <w:szCs w:val="12"/>
                    </w:rPr>
                  </w:pPr>
                </w:p>
              </w:tc>
              <w:tc>
                <w:tcPr>
                  <w:tcW w:w="660" w:type="pct"/>
                  <w:shd w:val="clear" w:color="auto" w:fill="auto"/>
                </w:tcPr>
                <w:p w14:paraId="67B12E13" w14:textId="77777777" w:rsidR="000C16D7" w:rsidRPr="000E5EFF" w:rsidRDefault="000C16D7" w:rsidP="000C16D7">
                  <w:pPr>
                    <w:rPr>
                      <w:rFonts w:ascii="Arial" w:hAnsi="Arial" w:cs="Arial"/>
                      <w:sz w:val="12"/>
                      <w:szCs w:val="12"/>
                    </w:rPr>
                  </w:pPr>
                </w:p>
              </w:tc>
              <w:tc>
                <w:tcPr>
                  <w:tcW w:w="461" w:type="pct"/>
                  <w:shd w:val="clear" w:color="auto" w:fill="auto"/>
                </w:tcPr>
                <w:p w14:paraId="1341751C" w14:textId="77777777" w:rsidR="000C16D7" w:rsidRPr="000E5EFF" w:rsidRDefault="000C16D7" w:rsidP="000C16D7">
                  <w:pPr>
                    <w:rPr>
                      <w:rFonts w:ascii="Arial" w:hAnsi="Arial" w:cs="Arial"/>
                      <w:sz w:val="12"/>
                      <w:szCs w:val="12"/>
                    </w:rPr>
                  </w:pPr>
                </w:p>
              </w:tc>
            </w:tr>
            <w:tr w:rsidR="000C16D7" w:rsidRPr="000E5EFF" w14:paraId="67A53800" w14:textId="77777777" w:rsidTr="00FB6D73">
              <w:tc>
                <w:tcPr>
                  <w:tcW w:w="311" w:type="pct"/>
                  <w:shd w:val="clear" w:color="auto" w:fill="auto"/>
                </w:tcPr>
                <w:p w14:paraId="2DA85004" w14:textId="77777777" w:rsidR="000C16D7" w:rsidRPr="000E5EFF" w:rsidRDefault="000C16D7" w:rsidP="000C16D7">
                  <w:pPr>
                    <w:rPr>
                      <w:rFonts w:ascii="Arial" w:hAnsi="Arial" w:cs="Arial"/>
                      <w:sz w:val="12"/>
                      <w:szCs w:val="12"/>
                    </w:rPr>
                  </w:pPr>
                </w:p>
              </w:tc>
              <w:tc>
                <w:tcPr>
                  <w:tcW w:w="553" w:type="pct"/>
                  <w:shd w:val="clear" w:color="auto" w:fill="auto"/>
                </w:tcPr>
                <w:p w14:paraId="2D1268C5" w14:textId="77777777" w:rsidR="000C16D7" w:rsidRPr="000E5EFF" w:rsidRDefault="000C16D7" w:rsidP="000C16D7">
                  <w:pPr>
                    <w:rPr>
                      <w:rFonts w:ascii="Arial" w:hAnsi="Arial" w:cs="Arial"/>
                      <w:sz w:val="12"/>
                      <w:szCs w:val="12"/>
                    </w:rPr>
                  </w:pPr>
                </w:p>
              </w:tc>
              <w:tc>
                <w:tcPr>
                  <w:tcW w:w="440" w:type="pct"/>
                  <w:shd w:val="clear" w:color="auto" w:fill="auto"/>
                </w:tcPr>
                <w:p w14:paraId="364A13B3" w14:textId="77777777" w:rsidR="000C16D7" w:rsidRPr="000E5EFF" w:rsidRDefault="000C16D7" w:rsidP="000C16D7">
                  <w:pPr>
                    <w:rPr>
                      <w:rFonts w:ascii="Arial" w:hAnsi="Arial" w:cs="Arial"/>
                      <w:sz w:val="12"/>
                      <w:szCs w:val="12"/>
                    </w:rPr>
                  </w:pPr>
                </w:p>
              </w:tc>
              <w:tc>
                <w:tcPr>
                  <w:tcW w:w="427" w:type="pct"/>
                  <w:shd w:val="clear" w:color="auto" w:fill="auto"/>
                </w:tcPr>
                <w:p w14:paraId="52E29477" w14:textId="77777777" w:rsidR="000C16D7" w:rsidRPr="000E5EFF" w:rsidRDefault="000C16D7" w:rsidP="000C16D7">
                  <w:pPr>
                    <w:rPr>
                      <w:rFonts w:ascii="Arial" w:hAnsi="Arial" w:cs="Arial"/>
                      <w:sz w:val="12"/>
                      <w:szCs w:val="12"/>
                    </w:rPr>
                  </w:pPr>
                </w:p>
              </w:tc>
              <w:tc>
                <w:tcPr>
                  <w:tcW w:w="535" w:type="pct"/>
                  <w:shd w:val="clear" w:color="auto" w:fill="auto"/>
                </w:tcPr>
                <w:p w14:paraId="59667C49" w14:textId="77777777" w:rsidR="000C16D7" w:rsidRPr="000E5EFF" w:rsidRDefault="000C16D7" w:rsidP="000C16D7">
                  <w:pPr>
                    <w:rPr>
                      <w:rFonts w:ascii="Arial" w:hAnsi="Arial" w:cs="Arial"/>
                      <w:sz w:val="12"/>
                      <w:szCs w:val="12"/>
                    </w:rPr>
                  </w:pPr>
                </w:p>
              </w:tc>
              <w:tc>
                <w:tcPr>
                  <w:tcW w:w="517" w:type="pct"/>
                  <w:shd w:val="clear" w:color="auto" w:fill="auto"/>
                </w:tcPr>
                <w:p w14:paraId="4BBADB4E" w14:textId="77777777" w:rsidR="000C16D7" w:rsidRPr="000E5EFF" w:rsidRDefault="000C16D7" w:rsidP="000C16D7">
                  <w:pPr>
                    <w:rPr>
                      <w:rFonts w:ascii="Arial" w:hAnsi="Arial" w:cs="Arial"/>
                      <w:sz w:val="12"/>
                      <w:szCs w:val="12"/>
                    </w:rPr>
                  </w:pPr>
                </w:p>
              </w:tc>
              <w:tc>
                <w:tcPr>
                  <w:tcW w:w="548" w:type="pct"/>
                  <w:shd w:val="clear" w:color="auto" w:fill="auto"/>
                </w:tcPr>
                <w:p w14:paraId="5A7C108F" w14:textId="77777777" w:rsidR="000C16D7" w:rsidRPr="000E5EFF" w:rsidRDefault="000C16D7" w:rsidP="000C16D7">
                  <w:pPr>
                    <w:rPr>
                      <w:rFonts w:ascii="Arial" w:hAnsi="Arial" w:cs="Arial"/>
                      <w:sz w:val="12"/>
                      <w:szCs w:val="12"/>
                    </w:rPr>
                  </w:pPr>
                </w:p>
              </w:tc>
              <w:tc>
                <w:tcPr>
                  <w:tcW w:w="548" w:type="pct"/>
                  <w:shd w:val="clear" w:color="auto" w:fill="auto"/>
                </w:tcPr>
                <w:p w14:paraId="649413E4" w14:textId="77777777" w:rsidR="000C16D7" w:rsidRPr="000E5EFF" w:rsidRDefault="000C16D7" w:rsidP="000C16D7">
                  <w:pPr>
                    <w:rPr>
                      <w:rFonts w:ascii="Arial" w:hAnsi="Arial" w:cs="Arial"/>
                      <w:sz w:val="12"/>
                      <w:szCs w:val="12"/>
                    </w:rPr>
                  </w:pPr>
                </w:p>
              </w:tc>
              <w:tc>
                <w:tcPr>
                  <w:tcW w:w="660" w:type="pct"/>
                  <w:shd w:val="clear" w:color="auto" w:fill="auto"/>
                </w:tcPr>
                <w:p w14:paraId="1FCBF8C8" w14:textId="77777777" w:rsidR="000C16D7" w:rsidRPr="000E5EFF" w:rsidRDefault="000C16D7" w:rsidP="000C16D7">
                  <w:pPr>
                    <w:rPr>
                      <w:rFonts w:ascii="Arial" w:hAnsi="Arial" w:cs="Arial"/>
                      <w:sz w:val="12"/>
                      <w:szCs w:val="12"/>
                    </w:rPr>
                  </w:pPr>
                </w:p>
              </w:tc>
              <w:tc>
                <w:tcPr>
                  <w:tcW w:w="461" w:type="pct"/>
                  <w:shd w:val="clear" w:color="auto" w:fill="auto"/>
                </w:tcPr>
                <w:p w14:paraId="6F13DA29" w14:textId="77777777" w:rsidR="000C16D7" w:rsidRPr="000E5EFF" w:rsidRDefault="000C16D7" w:rsidP="000C16D7">
                  <w:pPr>
                    <w:rPr>
                      <w:rFonts w:ascii="Arial" w:hAnsi="Arial" w:cs="Arial"/>
                      <w:sz w:val="12"/>
                      <w:szCs w:val="12"/>
                    </w:rPr>
                  </w:pPr>
                </w:p>
              </w:tc>
            </w:tr>
          </w:tbl>
          <w:p w14:paraId="4862416D" w14:textId="77777777" w:rsidR="000C16D7" w:rsidRPr="000E5EFF" w:rsidRDefault="000C16D7" w:rsidP="000C16D7">
            <w:pPr>
              <w:rPr>
                <w:b/>
              </w:rPr>
            </w:pPr>
          </w:p>
        </w:tc>
        <w:tc>
          <w:tcPr>
            <w:tcW w:w="1576" w:type="dxa"/>
          </w:tcPr>
          <w:p w14:paraId="1CDAD4E5" w14:textId="352E946E" w:rsidR="000C16D7" w:rsidRPr="000E5EFF" w:rsidRDefault="000C16D7" w:rsidP="000C16D7">
            <w:pPr>
              <w:rPr>
                <w:rFonts w:ascii="Arial" w:hAnsi="Arial" w:cs="Arial"/>
                <w:b/>
                <w:sz w:val="12"/>
                <w:szCs w:val="12"/>
              </w:rPr>
            </w:pPr>
            <w:r>
              <w:lastRenderedPageBreak/>
              <w:t xml:space="preserve">Pass: </w:t>
            </w:r>
            <w:sdt>
              <w:sdtPr>
                <w:id w:val="-137561799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65788763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4D3E570D" w14:textId="12261183" w:rsidTr="000C16D7">
        <w:tc>
          <w:tcPr>
            <w:tcW w:w="7774" w:type="dxa"/>
            <w:shd w:val="clear" w:color="auto" w:fill="F2F2F2"/>
          </w:tcPr>
          <w:p w14:paraId="255872F1" w14:textId="77777777" w:rsidR="000C16D7" w:rsidRPr="00313901" w:rsidRDefault="000C16D7" w:rsidP="000C16D7">
            <w:pPr>
              <w:tabs>
                <w:tab w:val="left" w:pos="2125"/>
              </w:tabs>
              <w:rPr>
                <w:b/>
              </w:rPr>
            </w:pPr>
            <w:r w:rsidRPr="00313901">
              <w:rPr>
                <w:b/>
              </w:rPr>
              <w:t>Data Flow Diagram</w:t>
            </w:r>
            <w:r w:rsidRPr="00313901">
              <w:rPr>
                <w:b/>
              </w:rPr>
              <w:tab/>
            </w:r>
          </w:p>
        </w:tc>
        <w:tc>
          <w:tcPr>
            <w:tcW w:w="1576" w:type="dxa"/>
            <w:shd w:val="clear" w:color="auto" w:fill="F2F2F2"/>
          </w:tcPr>
          <w:p w14:paraId="597A8A88" w14:textId="0FE42820" w:rsidR="000C16D7" w:rsidRDefault="000C16D7" w:rsidP="000C16D7">
            <w:pPr>
              <w:tabs>
                <w:tab w:val="left" w:pos="2125"/>
              </w:tabs>
            </w:pPr>
            <w:r>
              <w:rPr>
                <w:b/>
              </w:rPr>
              <w:t>Evaluation</w:t>
            </w:r>
          </w:p>
        </w:tc>
      </w:tr>
      <w:tr w:rsidR="000C16D7" w14:paraId="355CC37B" w14:textId="4D21693C" w:rsidTr="000C16D7">
        <w:tc>
          <w:tcPr>
            <w:tcW w:w="7774" w:type="dxa"/>
            <w:shd w:val="clear" w:color="auto" w:fill="auto"/>
          </w:tcPr>
          <w:p w14:paraId="65F3B32A" w14:textId="77777777" w:rsidR="002072E0" w:rsidRDefault="002072E0" w:rsidP="000C16D7"/>
          <w:p w14:paraId="4ABC5D2C" w14:textId="62BCBB2A" w:rsidR="000C16D7" w:rsidRDefault="000C16D7" w:rsidP="000C16D7">
            <w:r>
              <w:t>[</w:t>
            </w:r>
            <w:r w:rsidR="00313901">
              <w:t>Insert d</w:t>
            </w:r>
            <w:r>
              <w:t>iagram here]</w:t>
            </w:r>
          </w:p>
          <w:p w14:paraId="6B9E5CD8" w14:textId="5C3079C5" w:rsidR="002072E0" w:rsidRDefault="002072E0" w:rsidP="000C16D7"/>
        </w:tc>
        <w:tc>
          <w:tcPr>
            <w:tcW w:w="1576" w:type="dxa"/>
          </w:tcPr>
          <w:p w14:paraId="15CEF6DF" w14:textId="3EE40A06" w:rsidR="000C16D7" w:rsidRDefault="000C16D7" w:rsidP="000C16D7">
            <w:r>
              <w:t xml:space="preserve">Pass: </w:t>
            </w:r>
            <w:sdt>
              <w:sdtPr>
                <w:id w:val="-169853991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83768161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B12745" w14:paraId="5BB99AAB" w14:textId="77777777" w:rsidTr="00B12745">
        <w:tc>
          <w:tcPr>
            <w:tcW w:w="7774" w:type="dxa"/>
            <w:shd w:val="clear" w:color="auto" w:fill="F2F2F2" w:themeFill="background1" w:themeFillShade="F2"/>
          </w:tcPr>
          <w:p w14:paraId="3918349D" w14:textId="73E51B31" w:rsidR="00B12745" w:rsidRPr="00B12745" w:rsidRDefault="00B12745" w:rsidP="00B12745">
            <w:pPr>
              <w:rPr>
                <w:color w:val="FF0000"/>
              </w:rPr>
            </w:pPr>
            <w:r w:rsidRPr="00B12745">
              <w:rPr>
                <w:b/>
                <w:color w:val="FF0000"/>
              </w:rPr>
              <w:t xml:space="preserve">Administration Section Only </w:t>
            </w:r>
          </w:p>
        </w:tc>
        <w:tc>
          <w:tcPr>
            <w:tcW w:w="1576" w:type="dxa"/>
            <w:shd w:val="clear" w:color="auto" w:fill="F2F2F2" w:themeFill="background1" w:themeFillShade="F2"/>
          </w:tcPr>
          <w:p w14:paraId="70A742C6" w14:textId="13FD5DA7" w:rsidR="00B12745" w:rsidRPr="00B12745" w:rsidRDefault="00B12745" w:rsidP="00B12745">
            <w:pPr>
              <w:rPr>
                <w:color w:val="FF0000"/>
              </w:rPr>
            </w:pPr>
            <w:r w:rsidRPr="00B12745">
              <w:rPr>
                <w:b/>
                <w:color w:val="FF0000"/>
              </w:rPr>
              <w:t>Evaluation</w:t>
            </w:r>
          </w:p>
        </w:tc>
      </w:tr>
      <w:tr w:rsidR="00B12745" w14:paraId="41A01A7A" w14:textId="77777777" w:rsidTr="000C16D7">
        <w:tc>
          <w:tcPr>
            <w:tcW w:w="7774" w:type="dxa"/>
            <w:shd w:val="clear" w:color="auto" w:fill="auto"/>
          </w:tcPr>
          <w:p w14:paraId="3624804E" w14:textId="77777777" w:rsidR="00B12745" w:rsidRDefault="00B12745" w:rsidP="00B12745"/>
          <w:p w14:paraId="315AFCD7" w14:textId="2B0DD51B" w:rsidR="00B12745" w:rsidRDefault="00B12745" w:rsidP="00B12745">
            <w:r>
              <w:t>Overall results</w:t>
            </w:r>
          </w:p>
          <w:p w14:paraId="369D1CFC" w14:textId="77777777" w:rsidR="00B12745" w:rsidRPr="00313901" w:rsidRDefault="00B12745" w:rsidP="00B12745">
            <w:pPr>
              <w:rPr>
                <w:b/>
              </w:rPr>
            </w:pPr>
          </w:p>
        </w:tc>
        <w:tc>
          <w:tcPr>
            <w:tcW w:w="1576" w:type="dxa"/>
          </w:tcPr>
          <w:p w14:paraId="446DC15E" w14:textId="4550BD2B" w:rsidR="00B12745" w:rsidRDefault="00B12745" w:rsidP="00B12745">
            <w:pPr>
              <w:rPr>
                <w:b/>
              </w:rPr>
            </w:pPr>
            <w:r>
              <w:t xml:space="preserve">Pass: </w:t>
            </w:r>
            <w:sdt>
              <w:sdtPr>
                <w:id w:val="159805462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101248150"/>
                <w14:checkbox>
                  <w14:checked w14:val="0"/>
                  <w14:checkedState w14:val="2612" w14:font="MS Gothic"/>
                  <w14:uncheckedState w14:val="2610" w14:font="MS Gothic"/>
                </w14:checkbox>
              </w:sdtPr>
              <w:sdtEndPr/>
              <w:sdtContent>
                <w:r w:rsidR="00F75733">
                  <w:rPr>
                    <w:rFonts w:ascii="MS Gothic" w:eastAsia="MS Gothic" w:hAnsi="MS Gothic" w:hint="eastAsia"/>
                  </w:rPr>
                  <w:t>☐</w:t>
                </w:r>
              </w:sdtContent>
            </w:sdt>
          </w:p>
        </w:tc>
      </w:tr>
    </w:tbl>
    <w:p w14:paraId="42C406A6" w14:textId="77777777" w:rsidR="00550835" w:rsidRDefault="00550835" w:rsidP="00550835"/>
    <w:p w14:paraId="753FD449" w14:textId="068AE560" w:rsidR="004C5B86" w:rsidRDefault="00923928" w:rsidP="004C5B86">
      <w:pPr>
        <w:pStyle w:val="Heading1"/>
        <w:numPr>
          <w:ilvl w:val="0"/>
          <w:numId w:val="0"/>
        </w:numPr>
        <w:ind w:left="432" w:hanging="432"/>
        <w:rPr>
          <w:lang w:val="en-CA"/>
        </w:rPr>
      </w:pPr>
      <w:r>
        <w:br w:type="page"/>
      </w:r>
      <w:bookmarkStart w:id="20" w:name="_Toc34985517"/>
      <w:r w:rsidR="004C6457">
        <w:rPr>
          <w:lang w:val="en-CA"/>
        </w:rPr>
        <w:lastRenderedPageBreak/>
        <w:t>Appendix</w:t>
      </w:r>
      <w:r w:rsidR="004C5B86" w:rsidRPr="007E48CD">
        <w:t xml:space="preserve"> </w:t>
      </w:r>
      <w:r w:rsidR="004C5B86">
        <w:rPr>
          <w:lang w:val="en-CA"/>
        </w:rPr>
        <w:t>B</w:t>
      </w:r>
      <w:r w:rsidR="004C5B86" w:rsidRPr="007E48CD">
        <w:t xml:space="preserve"> </w:t>
      </w:r>
      <w:r w:rsidR="004C5B86">
        <w:t>–</w:t>
      </w:r>
      <w:r w:rsidR="004C5B86" w:rsidRPr="007E48CD">
        <w:t xml:space="preserve"> </w:t>
      </w:r>
      <w:r w:rsidR="002D7F16" w:rsidRPr="002D7F16">
        <w:rPr>
          <w:lang w:val="en-CA"/>
        </w:rPr>
        <w:t xml:space="preserve">Cloud Connectivity Readiness Checklist </w:t>
      </w:r>
      <w:r w:rsidR="00931E04">
        <w:rPr>
          <w:lang w:val="en-CA"/>
        </w:rPr>
        <w:t>(Example)</w:t>
      </w:r>
      <w:bookmarkEnd w:id="20"/>
    </w:p>
    <w:p w14:paraId="22585710" w14:textId="0A298591" w:rsidR="00931E04" w:rsidRDefault="00931E04" w:rsidP="00931E04">
      <w:pPr>
        <w:pStyle w:val="BodyText"/>
        <w:rPr>
          <w:lang w:val="en-CA"/>
        </w:rPr>
      </w:pPr>
      <w:r>
        <w:rPr>
          <w:lang w:val="en-CA"/>
        </w:rPr>
        <w:t>This annex provides an example of the checklist based on a fictitious scenario, for illustration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5"/>
        <w:gridCol w:w="1255"/>
      </w:tblGrid>
      <w:tr w:rsidR="00D264E3" w14:paraId="718A4786" w14:textId="77777777" w:rsidTr="00544CA8">
        <w:tc>
          <w:tcPr>
            <w:tcW w:w="8095" w:type="dxa"/>
            <w:shd w:val="clear" w:color="auto" w:fill="F2F2F2"/>
          </w:tcPr>
          <w:p w14:paraId="42428B64" w14:textId="77777777" w:rsidR="00D264E3" w:rsidRPr="002874D6" w:rsidRDefault="00D264E3" w:rsidP="00D16519">
            <w:pPr>
              <w:rPr>
                <w:b/>
              </w:rPr>
            </w:pPr>
            <w:r w:rsidRPr="002874D6">
              <w:rPr>
                <w:b/>
              </w:rPr>
              <w:t>Project</w:t>
            </w:r>
            <w:r>
              <w:rPr>
                <w:b/>
              </w:rPr>
              <w:t xml:space="preserve">, Initiative or </w:t>
            </w:r>
            <w:r w:rsidRPr="002874D6">
              <w:rPr>
                <w:b/>
              </w:rPr>
              <w:t>Application Overview</w:t>
            </w:r>
          </w:p>
        </w:tc>
        <w:tc>
          <w:tcPr>
            <w:tcW w:w="1255" w:type="dxa"/>
            <w:shd w:val="clear" w:color="auto" w:fill="F2F2F2"/>
          </w:tcPr>
          <w:p w14:paraId="0DEA534C" w14:textId="77777777" w:rsidR="00D264E3" w:rsidRPr="00F45953" w:rsidRDefault="00D264E3" w:rsidP="00D16519">
            <w:pPr>
              <w:rPr>
                <w:b/>
              </w:rPr>
            </w:pPr>
            <w:r>
              <w:rPr>
                <w:b/>
              </w:rPr>
              <w:t>Evaluation</w:t>
            </w:r>
          </w:p>
        </w:tc>
      </w:tr>
      <w:tr w:rsidR="00D264E3" w14:paraId="72698BDA" w14:textId="77777777" w:rsidTr="00544CA8">
        <w:tc>
          <w:tcPr>
            <w:tcW w:w="8095" w:type="dxa"/>
            <w:shd w:val="clear" w:color="auto" w:fill="auto"/>
          </w:tcPr>
          <w:p w14:paraId="60E6D35E" w14:textId="068D7F20" w:rsidR="00D264E3" w:rsidRDefault="00D264E3" w:rsidP="00D16519">
            <w:r>
              <w:t xml:space="preserve">Name of Department: </w:t>
            </w:r>
            <w:r w:rsidRPr="00D264E3">
              <w:rPr>
                <w:u w:val="single"/>
              </w:rPr>
              <w:t>___SSC_______</w:t>
            </w:r>
          </w:p>
          <w:p w14:paraId="62131B94" w14:textId="6A68ED3A" w:rsidR="00D264E3" w:rsidRDefault="00D264E3" w:rsidP="00D16519">
            <w:pPr>
              <w:rPr>
                <w:u w:val="single"/>
              </w:rPr>
            </w:pPr>
            <w:r w:rsidRPr="00BB2CFC">
              <w:t>GC IT Project/Activity Name</w:t>
            </w:r>
            <w:r>
              <w:t xml:space="preserve"> (TBS Clarity): </w:t>
            </w:r>
            <w:r w:rsidRPr="00D264E3">
              <w:rPr>
                <w:u w:val="single"/>
              </w:rPr>
              <w:t>__GC Reviews_________</w:t>
            </w:r>
          </w:p>
          <w:p w14:paraId="4F75FC42" w14:textId="77777777" w:rsidR="00224B60" w:rsidRDefault="00224B60" w:rsidP="00224B60">
            <w:r w:rsidRPr="00BB2CFC">
              <w:t xml:space="preserve">GC IT Project/Activity </w:t>
            </w:r>
            <w:r>
              <w:t xml:space="preserve">ID# (TBS Clarity): </w:t>
            </w:r>
            <w:r w:rsidRPr="00D264E3">
              <w:rPr>
                <w:u w:val="single"/>
              </w:rPr>
              <w:t>___30887________</w:t>
            </w:r>
          </w:p>
          <w:p w14:paraId="276657DC" w14:textId="77777777" w:rsidR="00D264E3" w:rsidRDefault="00D264E3" w:rsidP="00D16519">
            <w:r>
              <w:t>Description of Project, Initiative or Application:</w:t>
            </w:r>
          </w:p>
          <w:p w14:paraId="62C68E8C" w14:textId="555AAE6E" w:rsidR="00D264E3" w:rsidRDefault="00D264E3" w:rsidP="00D264E3">
            <w:r>
              <w:t>The new application will enable Canadians to submit reviews on GC products and services from anywhere in Canada. Citizens will also be able to browse/search the review database by product name, category, or rating.</w:t>
            </w:r>
            <w:r w:rsidR="00D73A3F">
              <w:t xml:space="preserve"> </w:t>
            </w:r>
            <w:r>
              <w:t>The application was developed by the department in Q2 2019. The user-trial was completed in September in an unclassified cloud tenant with favourable results. The department is now seeking approval to proceed with advancing the application to Production.</w:t>
            </w:r>
          </w:p>
          <w:p w14:paraId="7657714A" w14:textId="77777777" w:rsidR="00D264E3" w:rsidRDefault="00D264E3" w:rsidP="00D264E3">
            <w:r>
              <w:t>The application will be leverage IaaS services in the public cloud. The cloud platform will be Windows-based (IIS, .NET, MS SQL) and will exchange data with Apache/J2EE applications on the ground. This will allow for a smooth transition of functionality from the Legacy Data Centre to the Cloud. When all functionality has been transitioned (Q3 next fiscal), the Legacy systems will be retired.</w:t>
            </w:r>
          </w:p>
          <w:p w14:paraId="1215D928" w14:textId="4CFEE0F2" w:rsidR="00D264E3" w:rsidRPr="002874D6" w:rsidRDefault="00D264E3" w:rsidP="00D16519">
            <w:r>
              <w:t>Once in production, all new reviews submitted will be stored in the cloud platform. Database searches will query records from the cloud database and the legacy database (on the ground). As records are retrieved from the ground (via searches), they will be stored (cached) in the cloud database and marked for deletion in the legacy database. This mechanism will result in the migration of data from the ground to the cloud based on frequency and demand.</w:t>
            </w:r>
          </w:p>
        </w:tc>
        <w:tc>
          <w:tcPr>
            <w:tcW w:w="1255" w:type="dxa"/>
          </w:tcPr>
          <w:p w14:paraId="6B388595" w14:textId="74513188" w:rsidR="00D264E3" w:rsidRPr="00F45953" w:rsidRDefault="00D264E3" w:rsidP="00D16519">
            <w:pPr>
              <w:rPr>
                <w:i/>
              </w:rPr>
            </w:pPr>
            <w:r>
              <w:t xml:space="preserve">Pass: </w:t>
            </w:r>
            <w:sdt>
              <w:sdtPr>
                <w:id w:val="-1473911220"/>
                <w14:checkbox>
                  <w14:checked w14:val="1"/>
                  <w14:checkedState w14:val="2612" w14:font="MS Gothic"/>
                  <w14:uncheckedState w14:val="2610" w14:font="MS Gothic"/>
                </w14:checkbox>
              </w:sdtPr>
              <w:sdtEndPr/>
              <w:sdtContent>
                <w:r w:rsidR="00FF5DEF">
                  <w:rPr>
                    <w:rFonts w:ascii="MS Gothic" w:eastAsia="MS Gothic" w:hAnsi="MS Gothic" w:hint="eastAsia"/>
                  </w:rPr>
                  <w:t>☒</w:t>
                </w:r>
              </w:sdtContent>
            </w:sdt>
            <w:r>
              <w:br/>
              <w:t xml:space="preserve">Fail: </w:t>
            </w:r>
            <w:sdt>
              <w:sdtPr>
                <w:id w:val="161756377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6965A314" w14:textId="77777777" w:rsidTr="00544CA8">
        <w:tc>
          <w:tcPr>
            <w:tcW w:w="8095" w:type="dxa"/>
            <w:shd w:val="clear" w:color="auto" w:fill="F2F2F2"/>
          </w:tcPr>
          <w:p w14:paraId="56272B98" w14:textId="77777777" w:rsidR="00D264E3" w:rsidRPr="00DE2822" w:rsidRDefault="00D264E3" w:rsidP="00D16519">
            <w:pPr>
              <w:rPr>
                <w:b/>
              </w:rPr>
            </w:pPr>
            <w:r w:rsidRPr="00DE2822">
              <w:rPr>
                <w:b/>
              </w:rPr>
              <w:t>Obtain Cloud Account</w:t>
            </w:r>
          </w:p>
        </w:tc>
        <w:tc>
          <w:tcPr>
            <w:tcW w:w="1255" w:type="dxa"/>
            <w:shd w:val="clear" w:color="auto" w:fill="F2F2F2"/>
          </w:tcPr>
          <w:p w14:paraId="37C05ABC" w14:textId="77777777" w:rsidR="00D264E3" w:rsidRPr="00DE2822" w:rsidRDefault="00D264E3" w:rsidP="00D16519">
            <w:pPr>
              <w:rPr>
                <w:b/>
              </w:rPr>
            </w:pPr>
            <w:r>
              <w:rPr>
                <w:b/>
              </w:rPr>
              <w:t>Evaluation</w:t>
            </w:r>
          </w:p>
        </w:tc>
      </w:tr>
      <w:tr w:rsidR="00D264E3" w14:paraId="10C68844" w14:textId="77777777" w:rsidTr="00544CA8">
        <w:tc>
          <w:tcPr>
            <w:tcW w:w="8095" w:type="dxa"/>
            <w:shd w:val="clear" w:color="auto" w:fill="auto"/>
          </w:tcPr>
          <w:p w14:paraId="7B2E2CB9" w14:textId="0D489DE5" w:rsidR="00D264E3" w:rsidRDefault="004D53A3" w:rsidP="00D16519">
            <w:r>
              <w:t>Have the two designated users received their GC Cloud Broker Portal accounts</w:t>
            </w:r>
            <w:r w:rsidR="00D264E3">
              <w:t xml:space="preserve">? </w:t>
            </w:r>
            <w:sdt>
              <w:sdtPr>
                <w:id w:val="-1575817897"/>
                <w14:checkbox>
                  <w14:checked w14:val="1"/>
                  <w14:checkedState w14:val="2612" w14:font="MS Gothic"/>
                  <w14:uncheckedState w14:val="2610" w14:font="MS Gothic"/>
                </w14:checkbox>
              </w:sdtPr>
              <w:sdtEndPr/>
              <w:sdtContent>
                <w:r w:rsidR="00D264E3">
                  <w:rPr>
                    <w:rFonts w:ascii="MS Gothic" w:eastAsia="MS Gothic" w:hAnsi="MS Gothic" w:hint="eastAsia"/>
                  </w:rPr>
                  <w:t>☒</w:t>
                </w:r>
              </w:sdtContent>
            </w:sdt>
          </w:p>
          <w:p w14:paraId="3576BC14" w14:textId="717F07D9" w:rsidR="00D264E3" w:rsidRDefault="00FF1DD6" w:rsidP="00D16519">
            <w:pPr>
              <w:rPr>
                <w:b/>
              </w:rPr>
            </w:pPr>
            <w:r>
              <w:t xml:space="preserve">Please provide your cloud supply CRM Request #: </w:t>
            </w:r>
            <w:r w:rsidR="00D264E3">
              <w:t>_</w:t>
            </w:r>
            <w:r w:rsidR="00D264E3" w:rsidRPr="008F069F">
              <w:rPr>
                <w:u w:val="single"/>
              </w:rPr>
              <w:t>CR</w:t>
            </w:r>
            <w:r w:rsidR="00D264E3">
              <w:rPr>
                <w:u w:val="single"/>
              </w:rPr>
              <w:t>7883457</w:t>
            </w:r>
            <w:r w:rsidR="00D264E3">
              <w:t>____________</w:t>
            </w:r>
          </w:p>
          <w:p w14:paraId="271A234F" w14:textId="3DC197C4" w:rsidR="00D264E3" w:rsidRDefault="00D264E3" w:rsidP="00D16519">
            <w:r w:rsidRPr="008F069F">
              <w:t>Cloud Service Provider</w:t>
            </w:r>
            <w:r w:rsidR="00ED627E">
              <w:t xml:space="preserve"> (select one)</w:t>
            </w:r>
            <w:r w:rsidRPr="008F069F">
              <w:t>:</w:t>
            </w:r>
            <w:r>
              <w:t xml:space="preserve">      </w:t>
            </w:r>
            <w:r w:rsidR="009069AE">
              <w:t>______</w:t>
            </w:r>
            <w:r w:rsidRPr="009069AE">
              <w:rPr>
                <w:u w:val="single"/>
              </w:rPr>
              <w:t>Microsoft Azure</w:t>
            </w:r>
            <w:r w:rsidR="009069AE" w:rsidRPr="009069AE">
              <w:rPr>
                <w:u w:val="single"/>
              </w:rPr>
              <w:t>_________</w:t>
            </w:r>
            <w:r>
              <w:t xml:space="preserve">  </w:t>
            </w:r>
          </w:p>
          <w:p w14:paraId="30C95196" w14:textId="07A8FBA7" w:rsidR="00D264E3" w:rsidRPr="0061485F" w:rsidRDefault="00D264E3" w:rsidP="00A7158B">
            <w:r w:rsidRPr="008F069F">
              <w:t>Cloud Service Model:</w:t>
            </w:r>
            <w:r>
              <w:t xml:space="preserve">    IaaS </w:t>
            </w:r>
            <w:sdt>
              <w:sdtPr>
                <w:id w:val="-219906618"/>
                <w14:checkbox>
                  <w14:checked w14:val="1"/>
                  <w14:checkedState w14:val="2612" w14:font="MS Gothic"/>
                  <w14:uncheckedState w14:val="2610" w14:font="MS Gothic"/>
                </w14:checkbox>
              </w:sdtPr>
              <w:sdtEndPr/>
              <w:sdtContent>
                <w:r>
                  <w:rPr>
                    <w:rFonts w:ascii="MS Gothic" w:eastAsia="MS Gothic" w:hAnsi="MS Gothic" w:hint="eastAsia"/>
                  </w:rPr>
                  <w:t>☒</w:t>
                </w:r>
              </w:sdtContent>
            </w:sdt>
            <w:r>
              <w:t xml:space="preserve">         PaaS  </w:t>
            </w:r>
            <w:sdt>
              <w:sdtPr>
                <w:id w:val="1610545275"/>
                <w14:checkbox>
                  <w14:checked w14:val="1"/>
                  <w14:checkedState w14:val="2612" w14:font="MS Gothic"/>
                  <w14:uncheckedState w14:val="2610" w14:font="MS Gothic"/>
                </w14:checkbox>
              </w:sdtPr>
              <w:sdtEndPr/>
              <w:sdtContent>
                <w:r>
                  <w:rPr>
                    <w:rFonts w:ascii="MS Gothic" w:eastAsia="MS Gothic" w:hAnsi="MS Gothic" w:hint="eastAsia"/>
                  </w:rPr>
                  <w:t>☒</w:t>
                </w:r>
              </w:sdtContent>
            </w:sdt>
            <w:r>
              <w:t xml:space="preserve">        SaaS </w:t>
            </w:r>
            <w:sdt>
              <w:sdtPr>
                <w:id w:val="105015889"/>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tc>
        <w:tc>
          <w:tcPr>
            <w:tcW w:w="1255" w:type="dxa"/>
          </w:tcPr>
          <w:p w14:paraId="364BB0B3" w14:textId="34D695AD" w:rsidR="00D264E3" w:rsidRDefault="00D264E3" w:rsidP="00D16519">
            <w:r>
              <w:t xml:space="preserve">Pass: </w:t>
            </w:r>
            <w:sdt>
              <w:sdtPr>
                <w:id w:val="-126709697"/>
                <w14:checkbox>
                  <w14:checked w14:val="1"/>
                  <w14:checkedState w14:val="2612" w14:font="MS Gothic"/>
                  <w14:uncheckedState w14:val="2610" w14:font="MS Gothic"/>
                </w14:checkbox>
              </w:sdtPr>
              <w:sdtEndPr/>
              <w:sdtContent>
                <w:r w:rsidR="009A1FAE">
                  <w:rPr>
                    <w:rFonts w:ascii="MS Gothic" w:eastAsia="MS Gothic" w:hAnsi="MS Gothic" w:hint="eastAsia"/>
                  </w:rPr>
                  <w:t>☒</w:t>
                </w:r>
              </w:sdtContent>
            </w:sdt>
            <w:r>
              <w:br/>
              <w:t xml:space="preserve">Fail: </w:t>
            </w:r>
            <w:sdt>
              <w:sdtPr>
                <w:id w:val="56630633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7C9B942C" w14:textId="77777777" w:rsidTr="00544CA8">
        <w:tc>
          <w:tcPr>
            <w:tcW w:w="8095" w:type="dxa"/>
            <w:shd w:val="clear" w:color="auto" w:fill="F2F2F2"/>
          </w:tcPr>
          <w:p w14:paraId="2B6645E3" w14:textId="77777777" w:rsidR="00D264E3" w:rsidRPr="003C3797" w:rsidRDefault="00D264E3" w:rsidP="00D16519">
            <w:pPr>
              <w:rPr>
                <w:b/>
              </w:rPr>
            </w:pPr>
            <w:r w:rsidRPr="003C3797">
              <w:rPr>
                <w:b/>
              </w:rPr>
              <w:t>Apply Guardrails</w:t>
            </w:r>
          </w:p>
        </w:tc>
        <w:tc>
          <w:tcPr>
            <w:tcW w:w="1255" w:type="dxa"/>
            <w:shd w:val="clear" w:color="auto" w:fill="F2F2F2"/>
          </w:tcPr>
          <w:p w14:paraId="0D93DD40" w14:textId="77777777" w:rsidR="00D264E3" w:rsidRPr="003C3797" w:rsidRDefault="00D264E3" w:rsidP="00D16519">
            <w:pPr>
              <w:rPr>
                <w:b/>
              </w:rPr>
            </w:pPr>
            <w:r>
              <w:rPr>
                <w:b/>
              </w:rPr>
              <w:t>Evaluation</w:t>
            </w:r>
          </w:p>
        </w:tc>
      </w:tr>
      <w:tr w:rsidR="00D264E3" w14:paraId="5FCFABB5" w14:textId="77777777" w:rsidTr="00544CA8">
        <w:tc>
          <w:tcPr>
            <w:tcW w:w="8095" w:type="dxa"/>
            <w:shd w:val="clear" w:color="auto" w:fill="auto"/>
          </w:tcPr>
          <w:p w14:paraId="77905777" w14:textId="691AC330" w:rsidR="00D264E3" w:rsidRDefault="00D264E3" w:rsidP="00D16519">
            <w:r>
              <w:t xml:space="preserve">Have you submitted the evidence package for the 30-day Cloud Guardrails? </w:t>
            </w:r>
            <w:sdt>
              <w:sdtPr>
                <w:id w:val="1582793570"/>
                <w14:checkbox>
                  <w14:checked w14:val="1"/>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77785741" w14:textId="33DF93A1" w:rsidR="00D264E3" w:rsidRDefault="00D264E3" w:rsidP="00D16519">
            <w:r>
              <w:t xml:space="preserve">Submission Date: </w:t>
            </w:r>
            <w:r w:rsidRPr="00D264E3">
              <w:rPr>
                <w:u w:val="single"/>
              </w:rPr>
              <w:t>__2020-02-26___________</w:t>
            </w:r>
          </w:p>
        </w:tc>
        <w:tc>
          <w:tcPr>
            <w:tcW w:w="1255" w:type="dxa"/>
          </w:tcPr>
          <w:p w14:paraId="5EB84F86" w14:textId="51C5DA1E" w:rsidR="00D264E3" w:rsidRDefault="00D264E3" w:rsidP="00D16519">
            <w:r>
              <w:t xml:space="preserve">Pass: </w:t>
            </w:r>
            <w:sdt>
              <w:sdtPr>
                <w:id w:val="-1541511091"/>
                <w14:checkbox>
                  <w14:checked w14:val="1"/>
                  <w14:checkedState w14:val="2612" w14:font="MS Gothic"/>
                  <w14:uncheckedState w14:val="2610" w14:font="MS Gothic"/>
                </w14:checkbox>
              </w:sdtPr>
              <w:sdtEndPr/>
              <w:sdtContent>
                <w:r w:rsidR="009A1FAE">
                  <w:rPr>
                    <w:rFonts w:ascii="MS Gothic" w:eastAsia="MS Gothic" w:hAnsi="MS Gothic" w:hint="eastAsia"/>
                  </w:rPr>
                  <w:t>☒</w:t>
                </w:r>
              </w:sdtContent>
            </w:sdt>
            <w:r>
              <w:br/>
              <w:t xml:space="preserve">Fail: </w:t>
            </w:r>
            <w:sdt>
              <w:sdtPr>
                <w:id w:val="-167433331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0894E6C7" w14:textId="77777777" w:rsidTr="00544CA8">
        <w:tc>
          <w:tcPr>
            <w:tcW w:w="8095" w:type="dxa"/>
            <w:shd w:val="clear" w:color="auto" w:fill="F2F2F2"/>
          </w:tcPr>
          <w:p w14:paraId="3CFB2B67" w14:textId="77777777" w:rsidR="00D264E3" w:rsidRPr="0061485F" w:rsidRDefault="00D264E3" w:rsidP="00D16519">
            <w:pPr>
              <w:tabs>
                <w:tab w:val="left" w:pos="4063"/>
              </w:tabs>
              <w:rPr>
                <w:b/>
              </w:rPr>
            </w:pPr>
            <w:r w:rsidRPr="0061485F">
              <w:rPr>
                <w:b/>
              </w:rPr>
              <w:t>Complete Cloud Infrastructure ATO</w:t>
            </w:r>
            <w:r>
              <w:rPr>
                <w:b/>
              </w:rPr>
              <w:tab/>
            </w:r>
          </w:p>
        </w:tc>
        <w:tc>
          <w:tcPr>
            <w:tcW w:w="1255" w:type="dxa"/>
            <w:shd w:val="clear" w:color="auto" w:fill="F2F2F2"/>
          </w:tcPr>
          <w:p w14:paraId="0ABCD06F" w14:textId="77777777" w:rsidR="00D264E3" w:rsidRPr="0061485F" w:rsidRDefault="00D264E3" w:rsidP="00D16519">
            <w:pPr>
              <w:tabs>
                <w:tab w:val="left" w:pos="4063"/>
              </w:tabs>
              <w:rPr>
                <w:b/>
              </w:rPr>
            </w:pPr>
            <w:r>
              <w:rPr>
                <w:b/>
              </w:rPr>
              <w:t>Evaluation</w:t>
            </w:r>
          </w:p>
        </w:tc>
      </w:tr>
      <w:tr w:rsidR="00D264E3" w14:paraId="0374F33E" w14:textId="77777777" w:rsidTr="00544CA8">
        <w:tc>
          <w:tcPr>
            <w:tcW w:w="8095" w:type="dxa"/>
            <w:shd w:val="clear" w:color="auto" w:fill="auto"/>
          </w:tcPr>
          <w:p w14:paraId="53661976" w14:textId="285647F0" w:rsidR="00D264E3" w:rsidRDefault="00D264E3" w:rsidP="00D16519">
            <w:r>
              <w:t xml:space="preserve">Have you completed your Cloud ATO? </w:t>
            </w:r>
            <w:sdt>
              <w:sdtPr>
                <w:id w:val="2049182817"/>
                <w14:checkbox>
                  <w14:checked w14:val="1"/>
                  <w14:checkedState w14:val="2612" w14:font="MS Gothic"/>
                  <w14:uncheckedState w14:val="2610" w14:font="MS Gothic"/>
                </w14:checkbox>
              </w:sdtPr>
              <w:sdtEndPr/>
              <w:sdtContent>
                <w:r w:rsidR="00F05D2A">
                  <w:rPr>
                    <w:rFonts w:ascii="MS Gothic" w:eastAsia="MS Gothic" w:hAnsi="MS Gothic" w:hint="eastAsia"/>
                  </w:rPr>
                  <w:t>☒</w:t>
                </w:r>
              </w:sdtContent>
            </w:sdt>
          </w:p>
        </w:tc>
        <w:tc>
          <w:tcPr>
            <w:tcW w:w="1255" w:type="dxa"/>
          </w:tcPr>
          <w:p w14:paraId="0EEBB46A" w14:textId="21EC481E" w:rsidR="00D264E3" w:rsidRDefault="00D264E3" w:rsidP="00D16519">
            <w:r>
              <w:t xml:space="preserve">Pass: </w:t>
            </w:r>
            <w:sdt>
              <w:sdtPr>
                <w:id w:val="888231503"/>
                <w14:checkbox>
                  <w14:checked w14:val="1"/>
                  <w14:checkedState w14:val="2612" w14:font="MS Gothic"/>
                  <w14:uncheckedState w14:val="2610" w14:font="MS Gothic"/>
                </w14:checkbox>
              </w:sdtPr>
              <w:sdtEndPr/>
              <w:sdtContent>
                <w:r w:rsidR="009A1FAE">
                  <w:rPr>
                    <w:rFonts w:ascii="MS Gothic" w:eastAsia="MS Gothic" w:hAnsi="MS Gothic" w:hint="eastAsia"/>
                  </w:rPr>
                  <w:t>☒</w:t>
                </w:r>
              </w:sdtContent>
            </w:sdt>
            <w:r>
              <w:br/>
              <w:t xml:space="preserve">Fail: </w:t>
            </w:r>
            <w:sdt>
              <w:sdtPr>
                <w:id w:val="200987202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7CA2CB45" w14:textId="77777777" w:rsidTr="00544CA8">
        <w:tc>
          <w:tcPr>
            <w:tcW w:w="8095" w:type="dxa"/>
            <w:shd w:val="clear" w:color="auto" w:fill="F2F2F2"/>
          </w:tcPr>
          <w:p w14:paraId="38A455DC" w14:textId="77777777" w:rsidR="00D264E3" w:rsidRPr="00F45953" w:rsidRDefault="00D264E3" w:rsidP="00D16519">
            <w:pPr>
              <w:rPr>
                <w:b/>
              </w:rPr>
            </w:pPr>
            <w:r>
              <w:rPr>
                <w:b/>
              </w:rPr>
              <w:t>Connectivity Readiness</w:t>
            </w:r>
          </w:p>
        </w:tc>
        <w:tc>
          <w:tcPr>
            <w:tcW w:w="1255" w:type="dxa"/>
            <w:shd w:val="clear" w:color="auto" w:fill="F2F2F2"/>
          </w:tcPr>
          <w:p w14:paraId="137EA594" w14:textId="77777777" w:rsidR="00D264E3" w:rsidRDefault="00D264E3" w:rsidP="00D16519">
            <w:pPr>
              <w:rPr>
                <w:b/>
              </w:rPr>
            </w:pPr>
            <w:r>
              <w:rPr>
                <w:b/>
              </w:rPr>
              <w:t>Evaluation</w:t>
            </w:r>
          </w:p>
        </w:tc>
      </w:tr>
      <w:tr w:rsidR="00D264E3" w14:paraId="77FF83D2" w14:textId="77777777" w:rsidTr="00544CA8">
        <w:tc>
          <w:tcPr>
            <w:tcW w:w="8095" w:type="dxa"/>
            <w:shd w:val="clear" w:color="auto" w:fill="auto"/>
          </w:tcPr>
          <w:p w14:paraId="0C5D123A" w14:textId="10DBF705" w:rsidR="00D264E3" w:rsidRDefault="00D264E3" w:rsidP="00D16519">
            <w:r>
              <w:lastRenderedPageBreak/>
              <w:t xml:space="preserve">Have you signed and submitted the Interconnection Security Agreement? </w:t>
            </w:r>
            <w:sdt>
              <w:sdtPr>
                <w:id w:val="1640381926"/>
                <w14:checkbox>
                  <w14:checked w14:val="1"/>
                  <w14:checkedState w14:val="2612" w14:font="MS Gothic"/>
                  <w14:uncheckedState w14:val="2610" w14:font="MS Gothic"/>
                </w14:checkbox>
              </w:sdtPr>
              <w:sdtEndPr/>
              <w:sdtContent>
                <w:r w:rsidR="00F05D2A">
                  <w:rPr>
                    <w:rFonts w:ascii="MS Gothic" w:eastAsia="MS Gothic" w:hAnsi="MS Gothic" w:hint="eastAsia"/>
                  </w:rPr>
                  <w:t>☒</w:t>
                </w:r>
              </w:sdtContent>
            </w:sdt>
          </w:p>
        </w:tc>
        <w:tc>
          <w:tcPr>
            <w:tcW w:w="1255" w:type="dxa"/>
          </w:tcPr>
          <w:p w14:paraId="6990EDCB" w14:textId="32FE38EC" w:rsidR="00D264E3" w:rsidRDefault="00D264E3" w:rsidP="00D16519">
            <w:r>
              <w:t xml:space="preserve">Pass: </w:t>
            </w:r>
            <w:sdt>
              <w:sdtPr>
                <w:id w:val="-133182172"/>
                <w14:checkbox>
                  <w14:checked w14:val="1"/>
                  <w14:checkedState w14:val="2612" w14:font="MS Gothic"/>
                  <w14:uncheckedState w14:val="2610" w14:font="MS Gothic"/>
                </w14:checkbox>
              </w:sdtPr>
              <w:sdtEndPr/>
              <w:sdtContent>
                <w:r w:rsidR="00DB3846">
                  <w:rPr>
                    <w:rFonts w:ascii="MS Gothic" w:eastAsia="MS Gothic" w:hAnsi="MS Gothic" w:hint="eastAsia"/>
                  </w:rPr>
                  <w:t>☒</w:t>
                </w:r>
              </w:sdtContent>
            </w:sdt>
            <w:r>
              <w:br/>
              <w:t xml:space="preserve">Fail: </w:t>
            </w:r>
            <w:sdt>
              <w:sdtPr>
                <w:id w:val="122587521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14DBD92E" w14:textId="77777777" w:rsidTr="00544CA8">
        <w:tc>
          <w:tcPr>
            <w:tcW w:w="8095" w:type="dxa"/>
            <w:shd w:val="clear" w:color="auto" w:fill="F2F2F2"/>
          </w:tcPr>
          <w:p w14:paraId="207111E4" w14:textId="77777777" w:rsidR="00D264E3" w:rsidRPr="00F45953" w:rsidRDefault="00D264E3" w:rsidP="00D16519">
            <w:pPr>
              <w:rPr>
                <w:b/>
              </w:rPr>
            </w:pPr>
            <w:r w:rsidRPr="00F45953">
              <w:rPr>
                <w:b/>
              </w:rPr>
              <w:t>Connectivity Patterns (</w:t>
            </w:r>
            <w:hyperlink r:id="rId38" w:history="1">
              <w:r>
                <w:rPr>
                  <w:rStyle w:val="Hyperlink"/>
                  <w:b/>
                </w:rPr>
                <w:t>reference</w:t>
              </w:r>
            </w:hyperlink>
            <w:r w:rsidRPr="00F45953">
              <w:rPr>
                <w:b/>
              </w:rPr>
              <w:t>)</w:t>
            </w:r>
          </w:p>
        </w:tc>
        <w:tc>
          <w:tcPr>
            <w:tcW w:w="1255" w:type="dxa"/>
            <w:shd w:val="clear" w:color="auto" w:fill="F2F2F2"/>
          </w:tcPr>
          <w:p w14:paraId="2CC82262" w14:textId="77777777" w:rsidR="00D264E3" w:rsidRPr="00F45953" w:rsidRDefault="00D264E3" w:rsidP="00D16519">
            <w:pPr>
              <w:rPr>
                <w:b/>
              </w:rPr>
            </w:pPr>
            <w:r>
              <w:rPr>
                <w:b/>
              </w:rPr>
              <w:t>Evaluation</w:t>
            </w:r>
          </w:p>
        </w:tc>
      </w:tr>
      <w:tr w:rsidR="00D264E3" w14:paraId="7435286E" w14:textId="77777777" w:rsidTr="00544CA8">
        <w:tc>
          <w:tcPr>
            <w:tcW w:w="8095" w:type="dxa"/>
            <w:shd w:val="clear" w:color="auto" w:fill="auto"/>
          </w:tcPr>
          <w:tbl>
            <w:tblPr>
              <w:tblW w:w="9345" w:type="dxa"/>
              <w:tblLayout w:type="fixed"/>
              <w:tblLook w:val="04A0" w:firstRow="1" w:lastRow="0" w:firstColumn="1" w:lastColumn="0" w:noHBand="0" w:noVBand="1"/>
            </w:tblPr>
            <w:tblGrid>
              <w:gridCol w:w="1235"/>
              <w:gridCol w:w="1435"/>
              <w:gridCol w:w="1530"/>
              <w:gridCol w:w="1440"/>
              <w:gridCol w:w="1260"/>
              <w:gridCol w:w="2445"/>
            </w:tblGrid>
            <w:tr w:rsidR="00D264E3" w:rsidRPr="00FB6D73" w14:paraId="14927A6A" w14:textId="77777777" w:rsidTr="00544CA8">
              <w:tc>
                <w:tcPr>
                  <w:tcW w:w="1235" w:type="dxa"/>
                  <w:shd w:val="clear" w:color="auto" w:fill="auto"/>
                </w:tcPr>
                <w:p w14:paraId="51276971" w14:textId="77777777" w:rsidR="00D264E3" w:rsidRPr="0072623C" w:rsidRDefault="00D264E3" w:rsidP="00D16519">
                  <w:pPr>
                    <w:rPr>
                      <w:rFonts w:ascii="Courier New" w:hAnsi="Courier New" w:cs="Courier New"/>
                    </w:rPr>
                  </w:pPr>
                  <w:r w:rsidRPr="0072623C">
                    <w:rPr>
                      <w:rFonts w:ascii="Courier New" w:hAnsi="Courier New" w:cs="Courier New"/>
                    </w:rPr>
                    <w:t xml:space="preserve">A1 </w:t>
                  </w:r>
                  <w:sdt>
                    <w:sdtPr>
                      <w:id w:val="-1473048100"/>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435" w:type="dxa"/>
                  <w:shd w:val="clear" w:color="auto" w:fill="auto"/>
                </w:tcPr>
                <w:p w14:paraId="7004E293" w14:textId="77777777" w:rsidR="00D264E3" w:rsidRPr="0072623C" w:rsidRDefault="00D264E3" w:rsidP="00D16519">
                  <w:pPr>
                    <w:rPr>
                      <w:rFonts w:ascii="Courier New" w:hAnsi="Courier New" w:cs="Courier New"/>
                    </w:rPr>
                  </w:pPr>
                  <w:r w:rsidRPr="0072623C">
                    <w:rPr>
                      <w:rFonts w:ascii="Courier New" w:hAnsi="Courier New" w:cs="Courier New"/>
                    </w:rPr>
                    <w:t xml:space="preserve">A2  </w:t>
                  </w:r>
                  <w:sdt>
                    <w:sdtPr>
                      <w:id w:val="1735961672"/>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530" w:type="dxa"/>
                  <w:shd w:val="clear" w:color="auto" w:fill="auto"/>
                </w:tcPr>
                <w:p w14:paraId="06750908" w14:textId="77777777" w:rsidR="00D264E3" w:rsidRPr="0072623C" w:rsidRDefault="00D264E3" w:rsidP="00D16519">
                  <w:pPr>
                    <w:rPr>
                      <w:rFonts w:ascii="Courier New" w:hAnsi="Courier New" w:cs="Courier New"/>
                    </w:rPr>
                  </w:pPr>
                  <w:r w:rsidRPr="0072623C">
                    <w:rPr>
                      <w:rFonts w:ascii="Courier New" w:hAnsi="Courier New" w:cs="Courier New"/>
                    </w:rPr>
                    <w:t xml:space="preserve">A3 </w:t>
                  </w:r>
                  <w:sdt>
                    <w:sdtPr>
                      <w:id w:val="-124279159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52E83379" w14:textId="77777777" w:rsidR="00D264E3" w:rsidRPr="0072623C" w:rsidRDefault="00D264E3" w:rsidP="00D16519">
                  <w:pPr>
                    <w:rPr>
                      <w:rFonts w:ascii="Courier New" w:hAnsi="Courier New" w:cs="Courier New"/>
                    </w:rPr>
                  </w:pPr>
                  <w:r w:rsidRPr="0072623C">
                    <w:rPr>
                      <w:rFonts w:ascii="Courier New" w:hAnsi="Courier New" w:cs="Courier New"/>
                    </w:rPr>
                    <w:t xml:space="preserve">A4 </w:t>
                  </w:r>
                  <w:sdt>
                    <w:sdtPr>
                      <w:id w:val="-43175245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14:paraId="310B924F" w14:textId="5CB1BBA9" w:rsidR="00D264E3" w:rsidRPr="0072623C" w:rsidRDefault="00D264E3" w:rsidP="00D16519">
                  <w:pPr>
                    <w:rPr>
                      <w:rFonts w:ascii="Courier New" w:hAnsi="Courier New" w:cs="Courier New"/>
                    </w:rPr>
                  </w:pPr>
                  <w:r w:rsidRPr="0072623C">
                    <w:rPr>
                      <w:rFonts w:ascii="Courier New" w:hAnsi="Courier New" w:cs="Courier New"/>
                    </w:rPr>
                    <w:t xml:space="preserve">A5 </w:t>
                  </w:r>
                  <w:sdt>
                    <w:sdtPr>
                      <w:id w:val="-351499772"/>
                      <w14:checkbox>
                        <w14:checked w14:val="1"/>
                        <w14:checkedState w14:val="2612" w14:font="MS Gothic"/>
                        <w14:uncheckedState w14:val="2610" w14:font="MS Gothic"/>
                      </w14:checkbox>
                    </w:sdtPr>
                    <w:sdtEndPr/>
                    <w:sdtContent>
                      <w:r w:rsidR="00F05D2A">
                        <w:rPr>
                          <w:rFonts w:ascii="MS Gothic" w:eastAsia="MS Gothic" w:hAnsi="MS Gothic" w:hint="eastAsia"/>
                        </w:rPr>
                        <w:t>☒</w:t>
                      </w:r>
                    </w:sdtContent>
                  </w:sdt>
                </w:p>
              </w:tc>
              <w:tc>
                <w:tcPr>
                  <w:tcW w:w="2445" w:type="dxa"/>
                  <w:shd w:val="clear" w:color="auto" w:fill="auto"/>
                </w:tcPr>
                <w:p w14:paraId="23F8A303" w14:textId="77777777" w:rsidR="00D264E3" w:rsidRPr="0072623C" w:rsidRDefault="00D264E3" w:rsidP="00D16519">
                  <w:pPr>
                    <w:rPr>
                      <w:rFonts w:ascii="Courier New" w:hAnsi="Courier New" w:cs="Courier New"/>
                    </w:rPr>
                  </w:pPr>
                  <w:r w:rsidRPr="0072623C">
                    <w:rPr>
                      <w:rFonts w:ascii="Courier New" w:hAnsi="Courier New" w:cs="Courier New"/>
                    </w:rPr>
                    <w:t xml:space="preserve">A6 </w:t>
                  </w:r>
                  <w:sdt>
                    <w:sdtPr>
                      <w:id w:val="19551673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rsidRPr="00FB6D73" w14:paraId="18E4A8B3" w14:textId="77777777" w:rsidTr="00544CA8">
              <w:tc>
                <w:tcPr>
                  <w:tcW w:w="1235" w:type="dxa"/>
                  <w:shd w:val="clear" w:color="auto" w:fill="auto"/>
                </w:tcPr>
                <w:p w14:paraId="526F038E" w14:textId="77777777" w:rsidR="00D264E3" w:rsidRPr="0072623C" w:rsidRDefault="00D264E3" w:rsidP="00D16519">
                  <w:pPr>
                    <w:rPr>
                      <w:rFonts w:ascii="Courier New" w:hAnsi="Courier New" w:cs="Courier New"/>
                    </w:rPr>
                  </w:pPr>
                  <w:r w:rsidRPr="0072623C">
                    <w:rPr>
                      <w:rFonts w:ascii="Courier New" w:hAnsi="Courier New" w:cs="Courier New"/>
                    </w:rPr>
                    <w:t xml:space="preserve">B1 </w:t>
                  </w:r>
                  <w:sdt>
                    <w:sdtPr>
                      <w:id w:val="-209399650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35" w:type="dxa"/>
                  <w:shd w:val="clear" w:color="auto" w:fill="auto"/>
                </w:tcPr>
                <w:p w14:paraId="07E850A1" w14:textId="77777777" w:rsidR="00D264E3" w:rsidRPr="0072623C" w:rsidRDefault="00D264E3" w:rsidP="00D16519">
                  <w:pPr>
                    <w:rPr>
                      <w:rFonts w:ascii="Courier New" w:hAnsi="Courier New" w:cs="Courier New"/>
                    </w:rPr>
                  </w:pPr>
                  <w:r w:rsidRPr="0072623C">
                    <w:rPr>
                      <w:rFonts w:ascii="Courier New" w:hAnsi="Courier New" w:cs="Courier New"/>
                    </w:rPr>
                    <w:t xml:space="preserve">B2  </w:t>
                  </w:r>
                  <w:sdt>
                    <w:sdtPr>
                      <w:id w:val="145583141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14:paraId="7669F57F" w14:textId="77777777" w:rsidR="00D264E3" w:rsidRPr="0072623C" w:rsidRDefault="00D264E3" w:rsidP="00D16519">
                  <w:pPr>
                    <w:rPr>
                      <w:rFonts w:ascii="Courier New" w:hAnsi="Courier New" w:cs="Courier New"/>
                    </w:rPr>
                  </w:pPr>
                  <w:r w:rsidRPr="0072623C">
                    <w:rPr>
                      <w:rFonts w:ascii="Courier New" w:hAnsi="Courier New" w:cs="Courier New"/>
                    </w:rPr>
                    <w:t xml:space="preserve">B3 </w:t>
                  </w:r>
                  <w:sdt>
                    <w:sdtPr>
                      <w:id w:val="84398067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59FBEE24" w14:textId="77777777" w:rsidR="00D264E3" w:rsidRPr="0072623C" w:rsidRDefault="00D264E3" w:rsidP="00D16519">
                  <w:pPr>
                    <w:rPr>
                      <w:rFonts w:ascii="Courier New" w:hAnsi="Courier New" w:cs="Courier New"/>
                    </w:rPr>
                  </w:pPr>
                  <w:r w:rsidRPr="0072623C">
                    <w:rPr>
                      <w:rFonts w:ascii="Courier New" w:hAnsi="Courier New" w:cs="Courier New"/>
                    </w:rPr>
                    <w:t xml:space="preserve">B4 </w:t>
                  </w:r>
                  <w:sdt>
                    <w:sdtPr>
                      <w:id w:val="196422428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14:paraId="30EBAF39" w14:textId="77777777" w:rsidR="00D264E3" w:rsidRPr="0072623C" w:rsidRDefault="00D264E3" w:rsidP="00D16519">
                  <w:pPr>
                    <w:rPr>
                      <w:rFonts w:ascii="Courier New" w:hAnsi="Courier New" w:cs="Courier New"/>
                    </w:rPr>
                  </w:pPr>
                  <w:r w:rsidRPr="0072623C">
                    <w:rPr>
                      <w:rFonts w:ascii="Courier New" w:hAnsi="Courier New" w:cs="Courier New"/>
                    </w:rPr>
                    <w:t xml:space="preserve">B5 </w:t>
                  </w:r>
                  <w:sdt>
                    <w:sdtPr>
                      <w:id w:val="93471139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14:paraId="5CADF6DF" w14:textId="77777777" w:rsidR="00D264E3" w:rsidRPr="0072623C" w:rsidRDefault="00D264E3" w:rsidP="00D16519">
                  <w:pPr>
                    <w:rPr>
                      <w:rFonts w:ascii="Courier New" w:hAnsi="Courier New" w:cs="Courier New"/>
                    </w:rPr>
                  </w:pPr>
                  <w:r w:rsidRPr="0072623C">
                    <w:rPr>
                      <w:rFonts w:ascii="Courier New" w:hAnsi="Courier New" w:cs="Courier New"/>
                    </w:rPr>
                    <w:t xml:space="preserve">B6 </w:t>
                  </w:r>
                  <w:sdt>
                    <w:sdtPr>
                      <w:id w:val="25364290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rsidRPr="00FB6D73" w14:paraId="28B97F4B" w14:textId="77777777" w:rsidTr="00544CA8">
              <w:tc>
                <w:tcPr>
                  <w:tcW w:w="1235" w:type="dxa"/>
                  <w:shd w:val="clear" w:color="auto" w:fill="auto"/>
                </w:tcPr>
                <w:p w14:paraId="17288CC8" w14:textId="4CE0C1F1" w:rsidR="00D264E3" w:rsidRPr="0072623C" w:rsidRDefault="00D264E3" w:rsidP="00D16519">
                  <w:pPr>
                    <w:rPr>
                      <w:rFonts w:ascii="Courier New" w:hAnsi="Courier New" w:cs="Courier New"/>
                    </w:rPr>
                  </w:pPr>
                  <w:r w:rsidRPr="0072623C">
                    <w:rPr>
                      <w:rFonts w:ascii="Courier New" w:hAnsi="Courier New" w:cs="Courier New"/>
                    </w:rPr>
                    <w:t xml:space="preserve">C1 </w:t>
                  </w:r>
                  <w:sdt>
                    <w:sdtPr>
                      <w:id w:val="2003929453"/>
                      <w14:checkbox>
                        <w14:checked w14:val="0"/>
                        <w14:checkedState w14:val="2612" w14:font="MS Gothic"/>
                        <w14:uncheckedState w14:val="2610" w14:font="MS Gothic"/>
                      </w14:checkbox>
                    </w:sdtPr>
                    <w:sdtEndPr/>
                    <w:sdtContent>
                      <w:r w:rsidR="001404C9">
                        <w:rPr>
                          <w:rFonts w:ascii="MS Gothic" w:eastAsia="MS Gothic" w:hAnsi="MS Gothic" w:hint="eastAsia"/>
                        </w:rPr>
                        <w:t>☐</w:t>
                      </w:r>
                    </w:sdtContent>
                  </w:sdt>
                </w:p>
              </w:tc>
              <w:tc>
                <w:tcPr>
                  <w:tcW w:w="1435" w:type="dxa"/>
                  <w:shd w:val="clear" w:color="auto" w:fill="auto"/>
                </w:tcPr>
                <w:p w14:paraId="09AD9F83" w14:textId="77777777" w:rsidR="00D264E3" w:rsidRPr="0072623C" w:rsidRDefault="00D264E3" w:rsidP="00D16519">
                  <w:pPr>
                    <w:rPr>
                      <w:rFonts w:ascii="Courier New" w:hAnsi="Courier New" w:cs="Courier New"/>
                    </w:rPr>
                  </w:pPr>
                  <w:r w:rsidRPr="0072623C">
                    <w:rPr>
                      <w:rFonts w:ascii="Courier New" w:hAnsi="Courier New" w:cs="Courier New"/>
                    </w:rPr>
                    <w:t xml:space="preserve">C2  </w:t>
                  </w:r>
                  <w:sdt>
                    <w:sdtPr>
                      <w:id w:val="-212422503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14:paraId="64CD29AC" w14:textId="77777777" w:rsidR="00D264E3" w:rsidRPr="0072623C" w:rsidRDefault="00D264E3" w:rsidP="00D16519">
                  <w:pPr>
                    <w:rPr>
                      <w:rFonts w:ascii="Courier New" w:hAnsi="Courier New" w:cs="Courier New"/>
                    </w:rPr>
                  </w:pPr>
                  <w:r w:rsidRPr="0072623C">
                    <w:rPr>
                      <w:rFonts w:ascii="Courier New" w:hAnsi="Courier New" w:cs="Courier New"/>
                    </w:rPr>
                    <w:t xml:space="preserve">C3 </w:t>
                  </w:r>
                  <w:sdt>
                    <w:sdtPr>
                      <w:id w:val="-42163818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2DC49775" w14:textId="77777777" w:rsidR="00D264E3" w:rsidRPr="0072623C" w:rsidRDefault="00D264E3" w:rsidP="00D16519">
                  <w:pPr>
                    <w:rPr>
                      <w:rFonts w:ascii="Courier New" w:hAnsi="Courier New" w:cs="Courier New"/>
                    </w:rPr>
                  </w:pPr>
                  <w:r w:rsidRPr="0072623C">
                    <w:rPr>
                      <w:rFonts w:ascii="Courier New" w:hAnsi="Courier New" w:cs="Courier New"/>
                    </w:rPr>
                    <w:t xml:space="preserve">C4 </w:t>
                  </w:r>
                  <w:sdt>
                    <w:sdtPr>
                      <w:id w:val="-19731598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14:paraId="69F33386" w14:textId="77777777" w:rsidR="00D264E3" w:rsidRPr="0072623C" w:rsidRDefault="00D264E3" w:rsidP="00D16519">
                  <w:pPr>
                    <w:rPr>
                      <w:rFonts w:ascii="Courier New" w:hAnsi="Courier New" w:cs="Courier New"/>
                    </w:rPr>
                  </w:pPr>
                  <w:r w:rsidRPr="0072623C">
                    <w:rPr>
                      <w:rFonts w:ascii="Courier New" w:hAnsi="Courier New" w:cs="Courier New"/>
                    </w:rPr>
                    <w:t xml:space="preserve">C5 </w:t>
                  </w:r>
                  <w:sdt>
                    <w:sdtPr>
                      <w:id w:val="-369685626"/>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14:paraId="320C9B95" w14:textId="77777777" w:rsidR="00D264E3" w:rsidRPr="0072623C" w:rsidRDefault="00D264E3" w:rsidP="00D16519">
                  <w:pPr>
                    <w:rPr>
                      <w:rFonts w:ascii="Courier New" w:hAnsi="Courier New" w:cs="Courier New"/>
                    </w:rPr>
                  </w:pPr>
                  <w:r w:rsidRPr="0072623C">
                    <w:rPr>
                      <w:rFonts w:ascii="Courier New" w:hAnsi="Courier New" w:cs="Courier New"/>
                    </w:rPr>
                    <w:t xml:space="preserve">C6 </w:t>
                  </w:r>
                  <w:sdt>
                    <w:sdtPr>
                      <w:id w:val="160383360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rsidRPr="00FB6D73" w14:paraId="399DE65E" w14:textId="77777777" w:rsidTr="00544CA8">
              <w:tc>
                <w:tcPr>
                  <w:tcW w:w="1235" w:type="dxa"/>
                  <w:shd w:val="clear" w:color="auto" w:fill="auto"/>
                </w:tcPr>
                <w:p w14:paraId="6F5523C1" w14:textId="77777777" w:rsidR="00D264E3" w:rsidRPr="0072623C" w:rsidRDefault="00D264E3" w:rsidP="00D16519">
                  <w:pPr>
                    <w:rPr>
                      <w:rFonts w:ascii="Courier New" w:hAnsi="Courier New" w:cs="Courier New"/>
                    </w:rPr>
                  </w:pPr>
                  <w:r w:rsidRPr="0072623C">
                    <w:rPr>
                      <w:rFonts w:ascii="Courier New" w:hAnsi="Courier New" w:cs="Courier New"/>
                    </w:rPr>
                    <w:t xml:space="preserve">D1 </w:t>
                  </w:r>
                  <w:sdt>
                    <w:sdtPr>
                      <w:id w:val="-6404277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35" w:type="dxa"/>
                  <w:shd w:val="clear" w:color="auto" w:fill="auto"/>
                </w:tcPr>
                <w:p w14:paraId="30499634" w14:textId="77777777" w:rsidR="00D264E3" w:rsidRPr="0072623C" w:rsidRDefault="00D264E3" w:rsidP="00D16519">
                  <w:pPr>
                    <w:rPr>
                      <w:rFonts w:ascii="Courier New" w:hAnsi="Courier New" w:cs="Courier New"/>
                    </w:rPr>
                  </w:pPr>
                  <w:r w:rsidRPr="0072623C">
                    <w:rPr>
                      <w:rFonts w:ascii="Courier New" w:hAnsi="Courier New" w:cs="Courier New"/>
                    </w:rPr>
                    <w:t xml:space="preserve">D2  </w:t>
                  </w:r>
                  <w:sdt>
                    <w:sdtPr>
                      <w:id w:val="28223758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14:paraId="121422BC" w14:textId="77777777" w:rsidR="00D264E3" w:rsidRPr="0072623C" w:rsidRDefault="00D264E3" w:rsidP="00D16519">
                  <w:pPr>
                    <w:rPr>
                      <w:rFonts w:ascii="Courier New" w:hAnsi="Courier New" w:cs="Courier New"/>
                    </w:rPr>
                  </w:pPr>
                  <w:r w:rsidRPr="0072623C">
                    <w:rPr>
                      <w:rFonts w:ascii="Courier New" w:hAnsi="Courier New" w:cs="Courier New"/>
                    </w:rPr>
                    <w:t xml:space="preserve">D3 </w:t>
                  </w:r>
                  <w:sdt>
                    <w:sdtPr>
                      <w:id w:val="-6283994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2985319B" w14:textId="77777777" w:rsidR="00D264E3" w:rsidRPr="0072623C" w:rsidRDefault="00D264E3" w:rsidP="00D16519">
                  <w:pPr>
                    <w:rPr>
                      <w:rFonts w:ascii="Courier New" w:hAnsi="Courier New" w:cs="Courier New"/>
                    </w:rPr>
                  </w:pPr>
                  <w:r w:rsidRPr="0072623C">
                    <w:rPr>
                      <w:rFonts w:ascii="Courier New" w:hAnsi="Courier New" w:cs="Courier New"/>
                    </w:rPr>
                    <w:t xml:space="preserve">D4 </w:t>
                  </w:r>
                  <w:sdt>
                    <w:sdtPr>
                      <w:id w:val="-123121927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14:paraId="75CCE0B2" w14:textId="77777777" w:rsidR="00D264E3" w:rsidRPr="0072623C" w:rsidRDefault="00D264E3" w:rsidP="00D16519">
                  <w:pPr>
                    <w:rPr>
                      <w:rFonts w:ascii="Courier New" w:hAnsi="Courier New" w:cs="Courier New"/>
                    </w:rPr>
                  </w:pPr>
                  <w:r w:rsidRPr="0072623C">
                    <w:rPr>
                      <w:rFonts w:ascii="Courier New" w:hAnsi="Courier New" w:cs="Courier New"/>
                    </w:rPr>
                    <w:t xml:space="preserve">D5 </w:t>
                  </w:r>
                  <w:sdt>
                    <w:sdtPr>
                      <w:id w:val="-177246686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14:paraId="4FD50140" w14:textId="77777777" w:rsidR="00D264E3" w:rsidRPr="0072623C" w:rsidRDefault="00D264E3" w:rsidP="00D16519">
                  <w:pPr>
                    <w:rPr>
                      <w:rFonts w:ascii="Courier New" w:hAnsi="Courier New" w:cs="Courier New"/>
                    </w:rPr>
                  </w:pPr>
                  <w:r w:rsidRPr="0072623C">
                    <w:rPr>
                      <w:rFonts w:ascii="Courier New" w:hAnsi="Courier New" w:cs="Courier New"/>
                    </w:rPr>
                    <w:t xml:space="preserve">D6 </w:t>
                  </w:r>
                  <w:sdt>
                    <w:sdtPr>
                      <w:id w:val="-120062615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rsidRPr="00FB6D73" w14:paraId="0772F7C1" w14:textId="77777777" w:rsidTr="00544CA8">
              <w:tc>
                <w:tcPr>
                  <w:tcW w:w="1235" w:type="dxa"/>
                  <w:shd w:val="clear" w:color="auto" w:fill="auto"/>
                </w:tcPr>
                <w:p w14:paraId="799B701F" w14:textId="6644B374" w:rsidR="00D264E3" w:rsidRPr="0072623C" w:rsidRDefault="00D264E3" w:rsidP="00D16519">
                  <w:pPr>
                    <w:rPr>
                      <w:rFonts w:ascii="Courier New" w:hAnsi="Courier New" w:cs="Courier New"/>
                    </w:rPr>
                  </w:pPr>
                  <w:r w:rsidRPr="0072623C">
                    <w:rPr>
                      <w:rFonts w:ascii="Courier New" w:hAnsi="Courier New" w:cs="Courier New"/>
                    </w:rPr>
                    <w:t xml:space="preserve">E1 </w:t>
                  </w:r>
                  <w:sdt>
                    <w:sdtPr>
                      <w:id w:val="1264726174"/>
                      <w14:checkbox>
                        <w14:checked w14:val="0"/>
                        <w14:checkedState w14:val="2612" w14:font="MS Gothic"/>
                        <w14:uncheckedState w14:val="2610" w14:font="MS Gothic"/>
                      </w14:checkbox>
                    </w:sdtPr>
                    <w:sdtEndPr/>
                    <w:sdtContent>
                      <w:r w:rsidR="001404C9">
                        <w:rPr>
                          <w:rFonts w:ascii="MS Gothic" w:eastAsia="MS Gothic" w:hAnsi="MS Gothic" w:hint="eastAsia"/>
                        </w:rPr>
                        <w:t>☐</w:t>
                      </w:r>
                    </w:sdtContent>
                  </w:sdt>
                </w:p>
              </w:tc>
              <w:tc>
                <w:tcPr>
                  <w:tcW w:w="1435" w:type="dxa"/>
                  <w:shd w:val="clear" w:color="auto" w:fill="auto"/>
                </w:tcPr>
                <w:p w14:paraId="5B295C82" w14:textId="77777777" w:rsidR="00D264E3" w:rsidRPr="0072623C" w:rsidRDefault="00D264E3" w:rsidP="00D16519">
                  <w:pPr>
                    <w:rPr>
                      <w:rFonts w:ascii="Courier New" w:hAnsi="Courier New" w:cs="Courier New"/>
                    </w:rPr>
                  </w:pPr>
                  <w:r w:rsidRPr="0072623C">
                    <w:rPr>
                      <w:rFonts w:ascii="Courier New" w:hAnsi="Courier New" w:cs="Courier New"/>
                    </w:rPr>
                    <w:t xml:space="preserve">E2  </w:t>
                  </w:r>
                  <w:sdt>
                    <w:sdtPr>
                      <w:id w:val="174414213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14:paraId="5CCEBBD2" w14:textId="77777777" w:rsidR="00D264E3" w:rsidRPr="0072623C" w:rsidRDefault="00D264E3" w:rsidP="00D16519">
                  <w:pPr>
                    <w:rPr>
                      <w:rFonts w:ascii="Courier New" w:hAnsi="Courier New" w:cs="Courier New"/>
                    </w:rPr>
                  </w:pPr>
                  <w:r w:rsidRPr="0072623C">
                    <w:rPr>
                      <w:rFonts w:ascii="Courier New" w:hAnsi="Courier New" w:cs="Courier New"/>
                    </w:rPr>
                    <w:t xml:space="preserve">E3 </w:t>
                  </w:r>
                  <w:sdt>
                    <w:sdtPr>
                      <w:id w:val="-132343456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020843E8" w14:textId="0A731856" w:rsidR="00D264E3" w:rsidRPr="0072623C" w:rsidRDefault="00D264E3" w:rsidP="00D16519">
                  <w:pPr>
                    <w:rPr>
                      <w:rFonts w:ascii="Courier New" w:hAnsi="Courier New" w:cs="Courier New"/>
                    </w:rPr>
                  </w:pPr>
                  <w:r w:rsidRPr="0072623C">
                    <w:rPr>
                      <w:rFonts w:ascii="Courier New" w:hAnsi="Courier New" w:cs="Courier New"/>
                    </w:rPr>
                    <w:t xml:space="preserve">E4 </w:t>
                  </w:r>
                  <w:sdt>
                    <w:sdtPr>
                      <w:id w:val="450748522"/>
                      <w14:checkbox>
                        <w14:checked w14:val="0"/>
                        <w14:checkedState w14:val="2612" w14:font="MS Gothic"/>
                        <w14:uncheckedState w14:val="2610" w14:font="MS Gothic"/>
                      </w14:checkbox>
                    </w:sdtPr>
                    <w:sdtEndPr/>
                    <w:sdtContent>
                      <w:r w:rsidR="001404C9">
                        <w:rPr>
                          <w:rFonts w:ascii="MS Gothic" w:eastAsia="MS Gothic" w:hAnsi="MS Gothic" w:hint="eastAsia"/>
                        </w:rPr>
                        <w:t>☐</w:t>
                      </w:r>
                    </w:sdtContent>
                  </w:sdt>
                </w:p>
              </w:tc>
              <w:tc>
                <w:tcPr>
                  <w:tcW w:w="1260" w:type="dxa"/>
                  <w:shd w:val="clear" w:color="auto" w:fill="auto"/>
                </w:tcPr>
                <w:p w14:paraId="1221BBE1" w14:textId="77777777" w:rsidR="00D264E3" w:rsidRPr="0072623C" w:rsidRDefault="00D264E3" w:rsidP="00D16519">
                  <w:pPr>
                    <w:rPr>
                      <w:rFonts w:ascii="Courier New" w:hAnsi="Courier New" w:cs="Courier New"/>
                    </w:rPr>
                  </w:pPr>
                  <w:r w:rsidRPr="0072623C">
                    <w:rPr>
                      <w:rFonts w:ascii="Courier New" w:hAnsi="Courier New" w:cs="Courier New"/>
                    </w:rPr>
                    <w:t xml:space="preserve">E5 </w:t>
                  </w:r>
                  <w:sdt>
                    <w:sdtPr>
                      <w:id w:val="-164812191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14:paraId="33315ABE" w14:textId="77777777" w:rsidR="00D264E3" w:rsidRPr="0072623C" w:rsidRDefault="00D264E3" w:rsidP="00D16519">
                  <w:pPr>
                    <w:rPr>
                      <w:rFonts w:ascii="Courier New" w:hAnsi="Courier New" w:cs="Courier New"/>
                    </w:rPr>
                  </w:pPr>
                  <w:r w:rsidRPr="0072623C">
                    <w:rPr>
                      <w:rFonts w:ascii="Courier New" w:hAnsi="Courier New" w:cs="Courier New"/>
                    </w:rPr>
                    <w:t xml:space="preserve">E6 </w:t>
                  </w:r>
                  <w:sdt>
                    <w:sdtPr>
                      <w:id w:val="89200304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60975A96" w14:textId="77777777" w:rsidR="00D264E3" w:rsidRPr="00A83D2B" w:rsidRDefault="00D264E3" w:rsidP="00D16519">
            <w:pPr>
              <w:rPr>
                <w:rFonts w:ascii="Times New Roman" w:hAnsi="Times New Roman"/>
              </w:rPr>
            </w:pPr>
          </w:p>
        </w:tc>
        <w:tc>
          <w:tcPr>
            <w:tcW w:w="1255" w:type="dxa"/>
          </w:tcPr>
          <w:p w14:paraId="297B2487" w14:textId="7C934F0F" w:rsidR="00D264E3" w:rsidRPr="0072623C" w:rsidRDefault="00D264E3" w:rsidP="00D16519">
            <w:pPr>
              <w:rPr>
                <w:rFonts w:ascii="Courier New" w:hAnsi="Courier New" w:cs="Courier New"/>
              </w:rPr>
            </w:pPr>
            <w:r>
              <w:t xml:space="preserve">Pass: </w:t>
            </w:r>
            <w:sdt>
              <w:sdtPr>
                <w:id w:val="1449505805"/>
                <w14:checkbox>
                  <w14:checked w14:val="1"/>
                  <w14:checkedState w14:val="2612" w14:font="MS Gothic"/>
                  <w14:uncheckedState w14:val="2610" w14:font="MS Gothic"/>
                </w14:checkbox>
              </w:sdtPr>
              <w:sdtEndPr/>
              <w:sdtContent>
                <w:r w:rsidR="00DB3846">
                  <w:rPr>
                    <w:rFonts w:ascii="MS Gothic" w:eastAsia="MS Gothic" w:hAnsi="MS Gothic" w:hint="eastAsia"/>
                  </w:rPr>
                  <w:t>☒</w:t>
                </w:r>
              </w:sdtContent>
            </w:sdt>
            <w:r>
              <w:br/>
              <w:t xml:space="preserve">Fail: </w:t>
            </w:r>
            <w:sdt>
              <w:sdtPr>
                <w:id w:val="-124733072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59A3B6CC" w14:textId="77777777" w:rsidTr="00544CA8">
        <w:tc>
          <w:tcPr>
            <w:tcW w:w="8095" w:type="dxa"/>
            <w:shd w:val="clear" w:color="auto" w:fill="F2F2F2"/>
          </w:tcPr>
          <w:p w14:paraId="365CF88D" w14:textId="77777777" w:rsidR="00D264E3" w:rsidRPr="000E5EFF" w:rsidRDefault="00D264E3" w:rsidP="00D16519">
            <w:pPr>
              <w:rPr>
                <w:b/>
              </w:rPr>
            </w:pPr>
            <w:r w:rsidRPr="000E5EFF">
              <w:rPr>
                <w:b/>
              </w:rPr>
              <w:t>Network Flow Table</w:t>
            </w:r>
          </w:p>
        </w:tc>
        <w:tc>
          <w:tcPr>
            <w:tcW w:w="1255" w:type="dxa"/>
            <w:shd w:val="clear" w:color="auto" w:fill="F2F2F2"/>
          </w:tcPr>
          <w:p w14:paraId="27B804FA" w14:textId="77777777" w:rsidR="00D264E3" w:rsidRPr="000E5EFF" w:rsidRDefault="00D264E3" w:rsidP="00D16519">
            <w:pPr>
              <w:rPr>
                <w:b/>
              </w:rPr>
            </w:pPr>
            <w:r>
              <w:rPr>
                <w:b/>
              </w:rPr>
              <w:t>Evaluation</w:t>
            </w:r>
          </w:p>
        </w:tc>
      </w:tr>
      <w:tr w:rsidR="00D264E3" w14:paraId="6774005A" w14:textId="77777777" w:rsidTr="00544CA8">
        <w:tc>
          <w:tcPr>
            <w:tcW w:w="8095" w:type="dxa"/>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1"/>
              <w:gridCol w:w="914"/>
              <w:gridCol w:w="652"/>
              <w:gridCol w:w="650"/>
              <w:gridCol w:w="785"/>
              <w:gridCol w:w="859"/>
              <w:gridCol w:w="907"/>
              <w:gridCol w:w="907"/>
              <w:gridCol w:w="999"/>
              <w:gridCol w:w="685"/>
            </w:tblGrid>
            <w:tr w:rsidR="0042564F" w:rsidRPr="000E5EFF" w14:paraId="5822DE17" w14:textId="77777777" w:rsidTr="007B4373">
              <w:tc>
                <w:tcPr>
                  <w:tcW w:w="325" w:type="pct"/>
                  <w:shd w:val="clear" w:color="auto" w:fill="DEEAF6"/>
                </w:tcPr>
                <w:p w14:paraId="78A890FD" w14:textId="36774043" w:rsidR="00D264E3" w:rsidRPr="0042564F" w:rsidRDefault="0042564F" w:rsidP="00D16519">
                  <w:pPr>
                    <w:rPr>
                      <w:rFonts w:ascii="Arial" w:hAnsi="Arial" w:cs="Arial"/>
                      <w:b/>
                      <w:sz w:val="12"/>
                      <w:szCs w:val="12"/>
                    </w:rPr>
                  </w:pPr>
                  <w:r w:rsidRPr="0042564F">
                    <w:rPr>
                      <w:rFonts w:ascii="Arial" w:hAnsi="Arial" w:cs="Arial"/>
                      <w:b/>
                      <w:sz w:val="12"/>
                      <w:szCs w:val="12"/>
                    </w:rPr>
                    <w:t>Flow</w:t>
                  </w:r>
                  <w:r w:rsidR="00D264E3" w:rsidRPr="0042564F">
                    <w:rPr>
                      <w:rFonts w:ascii="Arial" w:hAnsi="Arial" w:cs="Arial"/>
                      <w:b/>
                      <w:sz w:val="12"/>
                      <w:szCs w:val="12"/>
                    </w:rPr>
                    <w:t>#</w:t>
                  </w:r>
                </w:p>
              </w:tc>
              <w:tc>
                <w:tcPr>
                  <w:tcW w:w="581" w:type="pct"/>
                  <w:shd w:val="clear" w:color="auto" w:fill="DEEAF6"/>
                </w:tcPr>
                <w:p w14:paraId="75CF34CA" w14:textId="77777777" w:rsidR="00D264E3" w:rsidRPr="0042564F" w:rsidRDefault="00D264E3" w:rsidP="00D16519">
                  <w:pPr>
                    <w:rPr>
                      <w:rFonts w:ascii="Arial" w:hAnsi="Arial" w:cs="Arial"/>
                      <w:b/>
                      <w:sz w:val="12"/>
                      <w:szCs w:val="12"/>
                    </w:rPr>
                  </w:pPr>
                  <w:r w:rsidRPr="0042564F">
                    <w:rPr>
                      <w:rFonts w:ascii="Arial" w:hAnsi="Arial" w:cs="Arial"/>
                      <w:b/>
                      <w:sz w:val="12"/>
                      <w:szCs w:val="12"/>
                    </w:rPr>
                    <w:t>Application Flow Description</w:t>
                  </w:r>
                </w:p>
              </w:tc>
              <w:tc>
                <w:tcPr>
                  <w:tcW w:w="414" w:type="pct"/>
                  <w:shd w:val="clear" w:color="auto" w:fill="FBE4D5"/>
                </w:tcPr>
                <w:p w14:paraId="29292564" w14:textId="77777777" w:rsidR="00D264E3" w:rsidRPr="0042564F" w:rsidRDefault="00D264E3" w:rsidP="00D16519">
                  <w:pPr>
                    <w:rPr>
                      <w:rFonts w:ascii="Arial" w:hAnsi="Arial" w:cs="Arial"/>
                      <w:b/>
                      <w:sz w:val="12"/>
                      <w:szCs w:val="12"/>
                    </w:rPr>
                  </w:pPr>
                  <w:r w:rsidRPr="0042564F">
                    <w:rPr>
                      <w:rFonts w:ascii="Arial" w:hAnsi="Arial" w:cs="Arial"/>
                      <w:b/>
                      <w:sz w:val="12"/>
                      <w:szCs w:val="12"/>
                    </w:rPr>
                    <w:t>Source Zone</w:t>
                  </w:r>
                </w:p>
              </w:tc>
              <w:tc>
                <w:tcPr>
                  <w:tcW w:w="413" w:type="pct"/>
                  <w:shd w:val="clear" w:color="auto" w:fill="FBE4D5"/>
                </w:tcPr>
                <w:p w14:paraId="2A8C387C" w14:textId="77777777" w:rsidR="00D264E3" w:rsidRPr="0042564F" w:rsidRDefault="00D264E3" w:rsidP="00D16519">
                  <w:pPr>
                    <w:rPr>
                      <w:rFonts w:ascii="Arial" w:hAnsi="Arial" w:cs="Arial"/>
                      <w:b/>
                      <w:sz w:val="12"/>
                      <w:szCs w:val="12"/>
                    </w:rPr>
                  </w:pPr>
                  <w:r w:rsidRPr="0042564F">
                    <w:rPr>
                      <w:rFonts w:ascii="Arial" w:hAnsi="Arial" w:cs="Arial"/>
                      <w:b/>
                      <w:sz w:val="12"/>
                      <w:szCs w:val="12"/>
                    </w:rPr>
                    <w:t>Source Server Name</w:t>
                  </w:r>
                </w:p>
              </w:tc>
              <w:tc>
                <w:tcPr>
                  <w:tcW w:w="499" w:type="pct"/>
                  <w:shd w:val="clear" w:color="auto" w:fill="FBE4D5"/>
                </w:tcPr>
                <w:p w14:paraId="605FA7A4" w14:textId="77777777" w:rsidR="00D264E3" w:rsidRPr="0042564F" w:rsidRDefault="00D264E3" w:rsidP="00D16519">
                  <w:pPr>
                    <w:rPr>
                      <w:rFonts w:ascii="Arial" w:hAnsi="Arial" w:cs="Arial"/>
                      <w:b/>
                      <w:sz w:val="12"/>
                      <w:szCs w:val="12"/>
                    </w:rPr>
                  </w:pPr>
                  <w:r w:rsidRPr="0042564F">
                    <w:rPr>
                      <w:rFonts w:ascii="Arial" w:hAnsi="Arial" w:cs="Arial"/>
                      <w:b/>
                      <w:sz w:val="12"/>
                      <w:szCs w:val="12"/>
                    </w:rPr>
                    <w:t>Source IP</w:t>
                  </w:r>
                </w:p>
              </w:tc>
              <w:tc>
                <w:tcPr>
                  <w:tcW w:w="546" w:type="pct"/>
                  <w:shd w:val="clear" w:color="auto" w:fill="DEEAF6"/>
                </w:tcPr>
                <w:p w14:paraId="50AF1A11" w14:textId="77777777" w:rsidR="00D264E3" w:rsidRPr="0042564F" w:rsidRDefault="00D264E3" w:rsidP="00D16519">
                  <w:pPr>
                    <w:rPr>
                      <w:rFonts w:ascii="Arial" w:hAnsi="Arial" w:cs="Arial"/>
                      <w:b/>
                      <w:sz w:val="12"/>
                      <w:szCs w:val="12"/>
                    </w:rPr>
                  </w:pPr>
                  <w:r w:rsidRPr="0042564F">
                    <w:rPr>
                      <w:rFonts w:ascii="Arial" w:hAnsi="Arial" w:cs="Arial"/>
                      <w:b/>
                      <w:sz w:val="12"/>
                      <w:szCs w:val="12"/>
                    </w:rPr>
                    <w:t>Load Balancers, Proxy Required?</w:t>
                  </w:r>
                </w:p>
                <w:p w14:paraId="6887CFB2" w14:textId="77777777" w:rsidR="00D264E3" w:rsidRPr="0042564F" w:rsidRDefault="00D264E3" w:rsidP="00D16519">
                  <w:pPr>
                    <w:rPr>
                      <w:rFonts w:ascii="Arial" w:hAnsi="Arial" w:cs="Arial"/>
                      <w:b/>
                      <w:sz w:val="12"/>
                      <w:szCs w:val="12"/>
                    </w:rPr>
                  </w:pPr>
                </w:p>
              </w:tc>
              <w:tc>
                <w:tcPr>
                  <w:tcW w:w="576" w:type="pct"/>
                  <w:shd w:val="clear" w:color="auto" w:fill="FFF2CC"/>
                </w:tcPr>
                <w:p w14:paraId="3D37D17B" w14:textId="77777777" w:rsidR="00D264E3" w:rsidRPr="0042564F" w:rsidRDefault="00D264E3" w:rsidP="00D16519">
                  <w:pPr>
                    <w:rPr>
                      <w:rFonts w:ascii="Arial" w:hAnsi="Arial" w:cs="Arial"/>
                      <w:b/>
                      <w:sz w:val="12"/>
                      <w:szCs w:val="12"/>
                    </w:rPr>
                  </w:pPr>
                  <w:r w:rsidRPr="0042564F">
                    <w:rPr>
                      <w:rFonts w:ascii="Arial" w:hAnsi="Arial" w:cs="Arial"/>
                      <w:b/>
                      <w:sz w:val="12"/>
                      <w:szCs w:val="12"/>
                    </w:rPr>
                    <w:t>Destination Zone</w:t>
                  </w:r>
                </w:p>
              </w:tc>
              <w:tc>
                <w:tcPr>
                  <w:tcW w:w="576" w:type="pct"/>
                  <w:shd w:val="clear" w:color="auto" w:fill="FFF2CC"/>
                </w:tcPr>
                <w:p w14:paraId="216C3227" w14:textId="77777777" w:rsidR="00D264E3" w:rsidRPr="0042564F" w:rsidRDefault="00D264E3" w:rsidP="00D16519">
                  <w:pPr>
                    <w:rPr>
                      <w:rFonts w:ascii="Arial" w:hAnsi="Arial" w:cs="Arial"/>
                      <w:b/>
                      <w:sz w:val="12"/>
                      <w:szCs w:val="12"/>
                    </w:rPr>
                  </w:pPr>
                  <w:r w:rsidRPr="0042564F">
                    <w:rPr>
                      <w:rFonts w:ascii="Arial" w:hAnsi="Arial" w:cs="Arial"/>
                      <w:b/>
                      <w:sz w:val="12"/>
                      <w:szCs w:val="12"/>
                    </w:rPr>
                    <w:t>Destination Server Name</w:t>
                  </w:r>
                </w:p>
              </w:tc>
              <w:tc>
                <w:tcPr>
                  <w:tcW w:w="635" w:type="pct"/>
                  <w:shd w:val="clear" w:color="auto" w:fill="FFF2CC"/>
                </w:tcPr>
                <w:p w14:paraId="4ECCCD2C" w14:textId="77777777" w:rsidR="00D264E3" w:rsidRPr="0042564F" w:rsidRDefault="00D264E3" w:rsidP="00D16519">
                  <w:pPr>
                    <w:rPr>
                      <w:rFonts w:ascii="Arial" w:hAnsi="Arial" w:cs="Arial"/>
                      <w:b/>
                      <w:sz w:val="12"/>
                      <w:szCs w:val="12"/>
                    </w:rPr>
                  </w:pPr>
                  <w:r w:rsidRPr="0042564F">
                    <w:rPr>
                      <w:rFonts w:ascii="Arial" w:hAnsi="Arial" w:cs="Arial"/>
                      <w:b/>
                      <w:sz w:val="12"/>
                      <w:szCs w:val="12"/>
                    </w:rPr>
                    <w:t>Destination IP</w:t>
                  </w:r>
                </w:p>
              </w:tc>
              <w:tc>
                <w:tcPr>
                  <w:tcW w:w="436" w:type="pct"/>
                  <w:shd w:val="clear" w:color="auto" w:fill="DEEAF6"/>
                </w:tcPr>
                <w:p w14:paraId="21E7E402" w14:textId="77777777" w:rsidR="00D264E3" w:rsidRPr="0042564F" w:rsidRDefault="00D264E3" w:rsidP="00D16519">
                  <w:pPr>
                    <w:rPr>
                      <w:rFonts w:ascii="Arial" w:hAnsi="Arial" w:cs="Arial"/>
                      <w:b/>
                      <w:sz w:val="12"/>
                      <w:szCs w:val="12"/>
                    </w:rPr>
                  </w:pPr>
                  <w:r w:rsidRPr="0042564F">
                    <w:rPr>
                      <w:rFonts w:ascii="Arial" w:hAnsi="Arial" w:cs="Arial"/>
                      <w:b/>
                      <w:sz w:val="12"/>
                      <w:szCs w:val="12"/>
                    </w:rPr>
                    <w:t>Port(s)</w:t>
                  </w:r>
                </w:p>
              </w:tc>
            </w:tr>
            <w:tr w:rsidR="0042564F" w:rsidRPr="000E5EFF" w14:paraId="39AD72A3" w14:textId="77777777" w:rsidTr="007B4373">
              <w:tc>
                <w:tcPr>
                  <w:tcW w:w="325" w:type="pct"/>
                  <w:shd w:val="clear" w:color="auto" w:fill="auto"/>
                </w:tcPr>
                <w:p w14:paraId="4CAF0F7E" w14:textId="4D8FDC6B" w:rsidR="0042564F" w:rsidRPr="000E5EFF" w:rsidRDefault="0042564F" w:rsidP="0042564F">
                  <w:pPr>
                    <w:rPr>
                      <w:rFonts w:ascii="Arial" w:hAnsi="Arial" w:cs="Arial"/>
                      <w:sz w:val="12"/>
                      <w:szCs w:val="12"/>
                    </w:rPr>
                  </w:pPr>
                  <w:r w:rsidRPr="00FB6411">
                    <w:rPr>
                      <w:rFonts w:ascii="Arial" w:hAnsi="Arial" w:cs="Arial"/>
                      <w:sz w:val="16"/>
                      <w:szCs w:val="16"/>
                    </w:rPr>
                    <w:t>1</w:t>
                  </w:r>
                </w:p>
              </w:tc>
              <w:tc>
                <w:tcPr>
                  <w:tcW w:w="581" w:type="pct"/>
                  <w:shd w:val="clear" w:color="auto" w:fill="auto"/>
                </w:tcPr>
                <w:p w14:paraId="72F22744" w14:textId="2307E364" w:rsidR="0042564F" w:rsidRPr="000E5EFF" w:rsidRDefault="0042564F" w:rsidP="0042564F">
                  <w:pPr>
                    <w:rPr>
                      <w:rFonts w:ascii="Arial" w:hAnsi="Arial" w:cs="Arial"/>
                      <w:sz w:val="12"/>
                      <w:szCs w:val="12"/>
                    </w:rPr>
                  </w:pPr>
                  <w:r w:rsidRPr="00FB6411">
                    <w:rPr>
                      <w:rFonts w:ascii="Arial" w:hAnsi="Arial" w:cs="Arial"/>
                      <w:sz w:val="16"/>
                      <w:szCs w:val="16"/>
                    </w:rPr>
                    <w:t>Internet to cloud web traffic (outside)</w:t>
                  </w:r>
                </w:p>
              </w:tc>
              <w:tc>
                <w:tcPr>
                  <w:tcW w:w="414" w:type="pct"/>
                  <w:shd w:val="clear" w:color="auto" w:fill="auto"/>
                </w:tcPr>
                <w:p w14:paraId="4ED95B61" w14:textId="00AB4A19" w:rsidR="0042564F" w:rsidRPr="000E5EFF" w:rsidRDefault="0042564F" w:rsidP="0042564F">
                  <w:pPr>
                    <w:rPr>
                      <w:rFonts w:ascii="Arial" w:hAnsi="Arial" w:cs="Arial"/>
                      <w:sz w:val="12"/>
                      <w:szCs w:val="12"/>
                    </w:rPr>
                  </w:pPr>
                  <w:r w:rsidRPr="00FB6411">
                    <w:rPr>
                      <w:rFonts w:ascii="Arial" w:hAnsi="Arial" w:cs="Arial"/>
                      <w:sz w:val="16"/>
                      <w:szCs w:val="16"/>
                    </w:rPr>
                    <w:t>Public Zone (PZ)</w:t>
                  </w:r>
                </w:p>
              </w:tc>
              <w:tc>
                <w:tcPr>
                  <w:tcW w:w="413" w:type="pct"/>
                  <w:shd w:val="clear" w:color="auto" w:fill="auto"/>
                </w:tcPr>
                <w:p w14:paraId="039385DD" w14:textId="46466198" w:rsidR="0042564F" w:rsidRPr="000E5EFF" w:rsidRDefault="0042564F" w:rsidP="0042564F">
                  <w:pPr>
                    <w:rPr>
                      <w:rFonts w:ascii="Arial" w:hAnsi="Arial" w:cs="Arial"/>
                      <w:sz w:val="12"/>
                      <w:szCs w:val="12"/>
                    </w:rPr>
                  </w:pPr>
                  <w:r w:rsidRPr="00FB6411">
                    <w:rPr>
                      <w:rFonts w:ascii="Arial" w:hAnsi="Arial" w:cs="Arial"/>
                      <w:sz w:val="16"/>
                      <w:szCs w:val="16"/>
                    </w:rPr>
                    <w:t>Any</w:t>
                  </w:r>
                </w:p>
              </w:tc>
              <w:tc>
                <w:tcPr>
                  <w:tcW w:w="499" w:type="pct"/>
                  <w:shd w:val="clear" w:color="auto" w:fill="auto"/>
                </w:tcPr>
                <w:p w14:paraId="4D8318CC" w14:textId="151AED1F" w:rsidR="0042564F" w:rsidRPr="000E5EFF" w:rsidRDefault="0042564F" w:rsidP="0042564F">
                  <w:pPr>
                    <w:rPr>
                      <w:rFonts w:ascii="Arial" w:hAnsi="Arial" w:cs="Arial"/>
                      <w:sz w:val="12"/>
                      <w:szCs w:val="12"/>
                    </w:rPr>
                  </w:pPr>
                  <w:r w:rsidRPr="00FB6411">
                    <w:rPr>
                      <w:rFonts w:ascii="Arial" w:hAnsi="Arial" w:cs="Arial"/>
                      <w:sz w:val="16"/>
                      <w:szCs w:val="16"/>
                    </w:rPr>
                    <w:t>Any</w:t>
                  </w:r>
                </w:p>
              </w:tc>
              <w:tc>
                <w:tcPr>
                  <w:tcW w:w="546" w:type="pct"/>
                  <w:shd w:val="clear" w:color="auto" w:fill="auto"/>
                </w:tcPr>
                <w:p w14:paraId="395B15B6" w14:textId="45078897" w:rsidR="0042564F" w:rsidRPr="000E5EFF" w:rsidRDefault="0042564F" w:rsidP="0042564F">
                  <w:pPr>
                    <w:rPr>
                      <w:rFonts w:ascii="Arial" w:hAnsi="Arial" w:cs="Arial"/>
                      <w:sz w:val="12"/>
                      <w:szCs w:val="12"/>
                    </w:rPr>
                  </w:pPr>
                  <w:r w:rsidRPr="00FB6411">
                    <w:rPr>
                      <w:rFonts w:ascii="Arial" w:hAnsi="Arial" w:cs="Arial"/>
                      <w:sz w:val="16"/>
                      <w:szCs w:val="16"/>
                    </w:rPr>
                    <w:t>Yes, VIP</w:t>
                  </w:r>
                </w:p>
              </w:tc>
              <w:tc>
                <w:tcPr>
                  <w:tcW w:w="576" w:type="pct"/>
                  <w:shd w:val="clear" w:color="auto" w:fill="auto"/>
                </w:tcPr>
                <w:p w14:paraId="765CCB85" w14:textId="4D0FE9E3" w:rsidR="0042564F" w:rsidRPr="000E5EFF" w:rsidRDefault="0042564F" w:rsidP="0042564F">
                  <w:pPr>
                    <w:rPr>
                      <w:rFonts w:ascii="Arial" w:hAnsi="Arial" w:cs="Arial"/>
                      <w:sz w:val="12"/>
                      <w:szCs w:val="12"/>
                    </w:rPr>
                  </w:pPr>
                  <w:r w:rsidRPr="00FB6411">
                    <w:rPr>
                      <w:rFonts w:ascii="Arial" w:hAnsi="Arial" w:cs="Arial"/>
                      <w:sz w:val="16"/>
                      <w:szCs w:val="16"/>
                    </w:rPr>
                    <w:t>Core Network Services (Cloud)</w:t>
                  </w:r>
                </w:p>
              </w:tc>
              <w:tc>
                <w:tcPr>
                  <w:tcW w:w="576" w:type="pct"/>
                  <w:shd w:val="clear" w:color="auto" w:fill="auto"/>
                </w:tcPr>
                <w:p w14:paraId="60F89670" w14:textId="768C8BEB" w:rsidR="0042564F" w:rsidRPr="000E5EFF" w:rsidRDefault="0042564F" w:rsidP="0042564F">
                  <w:pPr>
                    <w:rPr>
                      <w:rFonts w:ascii="Arial" w:hAnsi="Arial" w:cs="Arial"/>
                      <w:sz w:val="12"/>
                      <w:szCs w:val="12"/>
                    </w:rPr>
                  </w:pPr>
                  <w:r w:rsidRPr="00FB6411">
                    <w:rPr>
                      <w:rFonts w:ascii="Arial" w:hAnsi="Arial" w:cs="Arial"/>
                      <w:sz w:val="16"/>
                      <w:szCs w:val="16"/>
                    </w:rPr>
                    <w:t>LB1</w:t>
                  </w:r>
                </w:p>
              </w:tc>
              <w:tc>
                <w:tcPr>
                  <w:tcW w:w="635" w:type="pct"/>
                  <w:shd w:val="clear" w:color="auto" w:fill="auto"/>
                </w:tcPr>
                <w:p w14:paraId="3BB040E5" w14:textId="08E0AA24" w:rsidR="0042564F" w:rsidRPr="000E5EFF" w:rsidRDefault="0042564F" w:rsidP="0042564F">
                  <w:pPr>
                    <w:rPr>
                      <w:rFonts w:ascii="Arial" w:hAnsi="Arial" w:cs="Arial"/>
                      <w:sz w:val="12"/>
                      <w:szCs w:val="12"/>
                    </w:rPr>
                  </w:pPr>
                  <w:r w:rsidRPr="00FB6411">
                    <w:rPr>
                      <w:rFonts w:ascii="Arial" w:hAnsi="Arial" w:cs="Arial"/>
                      <w:sz w:val="16"/>
                      <w:szCs w:val="16"/>
                    </w:rPr>
                    <w:t>201.141.10.10</w:t>
                  </w:r>
                </w:p>
              </w:tc>
              <w:tc>
                <w:tcPr>
                  <w:tcW w:w="436" w:type="pct"/>
                  <w:shd w:val="clear" w:color="auto" w:fill="auto"/>
                </w:tcPr>
                <w:p w14:paraId="73B674D8" w14:textId="2DEBCC9E" w:rsidR="0042564F" w:rsidRPr="000E5EFF" w:rsidRDefault="0042564F" w:rsidP="0042564F">
                  <w:pPr>
                    <w:rPr>
                      <w:rFonts w:ascii="Arial" w:hAnsi="Arial" w:cs="Arial"/>
                      <w:sz w:val="12"/>
                      <w:szCs w:val="12"/>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r w:rsidR="0042564F" w:rsidRPr="000E5EFF" w14:paraId="3DD419C8" w14:textId="77777777" w:rsidTr="007B4373">
              <w:tc>
                <w:tcPr>
                  <w:tcW w:w="325" w:type="pct"/>
                  <w:shd w:val="clear" w:color="auto" w:fill="auto"/>
                </w:tcPr>
                <w:p w14:paraId="4E13ADE8" w14:textId="4A15A350" w:rsidR="0042564F" w:rsidRPr="000E5EFF" w:rsidRDefault="0042564F" w:rsidP="0042564F">
                  <w:pPr>
                    <w:rPr>
                      <w:rFonts w:ascii="Arial" w:hAnsi="Arial" w:cs="Arial"/>
                      <w:sz w:val="12"/>
                      <w:szCs w:val="12"/>
                    </w:rPr>
                  </w:pPr>
                  <w:r w:rsidRPr="00FB6411">
                    <w:rPr>
                      <w:rFonts w:ascii="Arial" w:hAnsi="Arial" w:cs="Arial"/>
                      <w:sz w:val="16"/>
                      <w:szCs w:val="16"/>
                    </w:rPr>
                    <w:t>2</w:t>
                  </w:r>
                </w:p>
              </w:tc>
              <w:tc>
                <w:tcPr>
                  <w:tcW w:w="581" w:type="pct"/>
                  <w:shd w:val="clear" w:color="auto" w:fill="auto"/>
                </w:tcPr>
                <w:p w14:paraId="64037D30" w14:textId="3B270CB4" w:rsidR="0042564F" w:rsidRPr="000E5EFF" w:rsidRDefault="0042564F" w:rsidP="0042564F">
                  <w:pPr>
                    <w:rPr>
                      <w:rFonts w:ascii="Arial" w:hAnsi="Arial" w:cs="Arial"/>
                      <w:sz w:val="12"/>
                      <w:szCs w:val="12"/>
                    </w:rPr>
                  </w:pPr>
                  <w:r w:rsidRPr="00FB6411">
                    <w:rPr>
                      <w:rFonts w:ascii="Arial" w:hAnsi="Arial" w:cs="Arial"/>
                      <w:sz w:val="16"/>
                      <w:szCs w:val="16"/>
                    </w:rPr>
                    <w:t>Internet to cloud web traffic (inside)</w:t>
                  </w:r>
                </w:p>
              </w:tc>
              <w:tc>
                <w:tcPr>
                  <w:tcW w:w="414" w:type="pct"/>
                  <w:shd w:val="clear" w:color="auto" w:fill="auto"/>
                </w:tcPr>
                <w:p w14:paraId="74E68775" w14:textId="641F2AA8" w:rsidR="0042564F" w:rsidRPr="000E5EFF" w:rsidRDefault="0042564F" w:rsidP="0042564F">
                  <w:pPr>
                    <w:rPr>
                      <w:rFonts w:ascii="Arial" w:hAnsi="Arial" w:cs="Arial"/>
                      <w:sz w:val="12"/>
                      <w:szCs w:val="12"/>
                    </w:rPr>
                  </w:pPr>
                  <w:r w:rsidRPr="00FB6411">
                    <w:rPr>
                      <w:rFonts w:ascii="Arial" w:hAnsi="Arial" w:cs="Arial"/>
                      <w:sz w:val="16"/>
                      <w:szCs w:val="16"/>
                    </w:rPr>
                    <w:t>Core Network Services (Cloud)</w:t>
                  </w:r>
                </w:p>
              </w:tc>
              <w:tc>
                <w:tcPr>
                  <w:tcW w:w="413" w:type="pct"/>
                  <w:shd w:val="clear" w:color="auto" w:fill="auto"/>
                </w:tcPr>
                <w:p w14:paraId="4AE7785B" w14:textId="1AB463FF" w:rsidR="0042564F" w:rsidRPr="000E5EFF" w:rsidRDefault="0042564F" w:rsidP="0042564F">
                  <w:pPr>
                    <w:rPr>
                      <w:rFonts w:ascii="Arial" w:hAnsi="Arial" w:cs="Arial"/>
                      <w:sz w:val="12"/>
                      <w:szCs w:val="12"/>
                    </w:rPr>
                  </w:pPr>
                  <w:r w:rsidRPr="00FB6411">
                    <w:rPr>
                      <w:rFonts w:ascii="Arial" w:hAnsi="Arial" w:cs="Arial"/>
                      <w:sz w:val="16"/>
                      <w:szCs w:val="16"/>
                    </w:rPr>
                    <w:t>LB1</w:t>
                  </w:r>
                </w:p>
              </w:tc>
              <w:tc>
                <w:tcPr>
                  <w:tcW w:w="499" w:type="pct"/>
                  <w:shd w:val="clear" w:color="auto" w:fill="auto"/>
                </w:tcPr>
                <w:p w14:paraId="2D0127C8" w14:textId="156CF5DF" w:rsidR="0042564F" w:rsidRPr="000E5EFF" w:rsidRDefault="0042564F" w:rsidP="0042564F">
                  <w:pPr>
                    <w:rPr>
                      <w:rFonts w:ascii="Arial" w:hAnsi="Arial" w:cs="Arial"/>
                      <w:sz w:val="12"/>
                      <w:szCs w:val="12"/>
                    </w:rPr>
                  </w:pPr>
                  <w:r w:rsidRPr="00FB6411">
                    <w:rPr>
                      <w:rFonts w:ascii="Arial" w:hAnsi="Arial" w:cs="Arial"/>
                      <w:sz w:val="16"/>
                      <w:szCs w:val="16"/>
                    </w:rPr>
                    <w:t>172.16.0.1</w:t>
                  </w:r>
                </w:p>
              </w:tc>
              <w:tc>
                <w:tcPr>
                  <w:tcW w:w="546" w:type="pct"/>
                  <w:shd w:val="clear" w:color="auto" w:fill="auto"/>
                </w:tcPr>
                <w:p w14:paraId="205FECA3" w14:textId="10212363" w:rsidR="0042564F" w:rsidRPr="000E5EFF" w:rsidRDefault="0042564F" w:rsidP="0042564F">
                  <w:pPr>
                    <w:rPr>
                      <w:rFonts w:ascii="Arial" w:hAnsi="Arial" w:cs="Arial"/>
                      <w:sz w:val="12"/>
                      <w:szCs w:val="12"/>
                    </w:rPr>
                  </w:pPr>
                  <w:r w:rsidRPr="00FB6411">
                    <w:rPr>
                      <w:rFonts w:ascii="Arial" w:hAnsi="Arial" w:cs="Arial"/>
                      <w:sz w:val="16"/>
                      <w:szCs w:val="16"/>
                    </w:rPr>
                    <w:t>Yes</w:t>
                  </w:r>
                </w:p>
              </w:tc>
              <w:tc>
                <w:tcPr>
                  <w:tcW w:w="576" w:type="pct"/>
                  <w:shd w:val="clear" w:color="auto" w:fill="auto"/>
                </w:tcPr>
                <w:p w14:paraId="1B05FFE9" w14:textId="6257495B" w:rsidR="0042564F" w:rsidRPr="000E5EFF" w:rsidRDefault="0042564F" w:rsidP="0042564F">
                  <w:pPr>
                    <w:rPr>
                      <w:rFonts w:ascii="Arial" w:hAnsi="Arial" w:cs="Arial"/>
                      <w:sz w:val="12"/>
                      <w:szCs w:val="12"/>
                    </w:rPr>
                  </w:pPr>
                  <w:r w:rsidRPr="00FB6411">
                    <w:rPr>
                      <w:rFonts w:ascii="Arial" w:hAnsi="Arial" w:cs="Arial"/>
                      <w:sz w:val="16"/>
                      <w:szCs w:val="16"/>
                    </w:rPr>
                    <w:t>Cloud PAZ</w:t>
                  </w:r>
                </w:p>
              </w:tc>
              <w:tc>
                <w:tcPr>
                  <w:tcW w:w="576" w:type="pct"/>
                  <w:shd w:val="clear" w:color="auto" w:fill="auto"/>
                </w:tcPr>
                <w:p w14:paraId="50374730" w14:textId="49A61155" w:rsidR="0042564F" w:rsidRPr="000E5EFF" w:rsidRDefault="0042564F" w:rsidP="0042564F">
                  <w:pPr>
                    <w:rPr>
                      <w:rFonts w:ascii="Arial" w:hAnsi="Arial" w:cs="Arial"/>
                      <w:sz w:val="12"/>
                      <w:szCs w:val="12"/>
                    </w:rPr>
                  </w:pPr>
                  <w:r w:rsidRPr="00FB6411">
                    <w:rPr>
                      <w:rFonts w:ascii="Arial" w:hAnsi="Arial" w:cs="Arial"/>
                      <w:sz w:val="16"/>
                      <w:szCs w:val="16"/>
                    </w:rPr>
                    <w:t>www1 – www5</w:t>
                  </w:r>
                </w:p>
              </w:tc>
              <w:tc>
                <w:tcPr>
                  <w:tcW w:w="635" w:type="pct"/>
                  <w:shd w:val="clear" w:color="auto" w:fill="auto"/>
                </w:tcPr>
                <w:p w14:paraId="02F3CB97" w14:textId="77777777" w:rsidR="0042564F" w:rsidRPr="00FB6411" w:rsidRDefault="0042564F" w:rsidP="0042564F">
                  <w:pPr>
                    <w:rPr>
                      <w:rFonts w:ascii="Arial" w:hAnsi="Arial" w:cs="Arial"/>
                      <w:sz w:val="16"/>
                      <w:szCs w:val="16"/>
                    </w:rPr>
                  </w:pPr>
                  <w:r w:rsidRPr="00FB6411">
                    <w:rPr>
                      <w:rFonts w:ascii="Arial" w:hAnsi="Arial" w:cs="Arial"/>
                      <w:sz w:val="16"/>
                      <w:szCs w:val="16"/>
                    </w:rPr>
                    <w:t>172.16.1.3-172.16.1.8</w:t>
                  </w:r>
                </w:p>
                <w:p w14:paraId="73B2E975" w14:textId="5DD60DEF" w:rsidR="0042564F" w:rsidRPr="000E5EFF" w:rsidRDefault="0042564F" w:rsidP="0042564F">
                  <w:pPr>
                    <w:rPr>
                      <w:rFonts w:ascii="Arial" w:hAnsi="Arial" w:cs="Arial"/>
                      <w:sz w:val="12"/>
                      <w:szCs w:val="12"/>
                    </w:rPr>
                  </w:pPr>
                  <w:r w:rsidRPr="00FB6411">
                    <w:rPr>
                      <w:rFonts w:ascii="Arial" w:hAnsi="Arial" w:cs="Arial"/>
                      <w:sz w:val="16"/>
                      <w:szCs w:val="16"/>
                    </w:rPr>
                    <w:t>(scale set)</w:t>
                  </w:r>
                </w:p>
              </w:tc>
              <w:tc>
                <w:tcPr>
                  <w:tcW w:w="436" w:type="pct"/>
                  <w:shd w:val="clear" w:color="auto" w:fill="auto"/>
                </w:tcPr>
                <w:p w14:paraId="31B3125C" w14:textId="77E17EDD" w:rsidR="0042564F" w:rsidRPr="000E5EFF" w:rsidRDefault="0042564F" w:rsidP="0042564F">
                  <w:pPr>
                    <w:rPr>
                      <w:rFonts w:ascii="Arial" w:hAnsi="Arial" w:cs="Arial"/>
                      <w:sz w:val="12"/>
                      <w:szCs w:val="12"/>
                    </w:rPr>
                  </w:pPr>
                  <w:r w:rsidRPr="00FB6411">
                    <w:rPr>
                      <w:rFonts w:ascii="Arial" w:hAnsi="Arial" w:cs="Arial"/>
                      <w:sz w:val="16"/>
                      <w:szCs w:val="16"/>
                    </w:rPr>
                    <w:t>80/</w:t>
                  </w:r>
                  <w:proofErr w:type="spellStart"/>
                  <w:r w:rsidRPr="00FB6411">
                    <w:rPr>
                      <w:rFonts w:ascii="Arial" w:hAnsi="Arial" w:cs="Arial"/>
                      <w:sz w:val="16"/>
                      <w:szCs w:val="16"/>
                    </w:rPr>
                    <w:t>tcp</w:t>
                  </w:r>
                  <w:proofErr w:type="spellEnd"/>
                </w:p>
              </w:tc>
            </w:tr>
            <w:tr w:rsidR="0042564F" w:rsidRPr="000E5EFF" w14:paraId="64757EB2" w14:textId="77777777" w:rsidTr="007B4373">
              <w:tc>
                <w:tcPr>
                  <w:tcW w:w="325" w:type="pct"/>
                  <w:shd w:val="clear" w:color="auto" w:fill="auto"/>
                </w:tcPr>
                <w:p w14:paraId="0CEDD6A4" w14:textId="20CCCA7D" w:rsidR="0042564F" w:rsidRPr="000E5EFF" w:rsidRDefault="0042564F" w:rsidP="0042564F">
                  <w:pPr>
                    <w:rPr>
                      <w:rFonts w:ascii="Arial" w:hAnsi="Arial" w:cs="Arial"/>
                      <w:sz w:val="12"/>
                      <w:szCs w:val="12"/>
                    </w:rPr>
                  </w:pPr>
                  <w:r w:rsidRPr="00FB6411">
                    <w:rPr>
                      <w:rFonts w:ascii="Arial" w:hAnsi="Arial" w:cs="Arial"/>
                      <w:sz w:val="16"/>
                      <w:szCs w:val="16"/>
                    </w:rPr>
                    <w:t>3</w:t>
                  </w:r>
                </w:p>
              </w:tc>
              <w:tc>
                <w:tcPr>
                  <w:tcW w:w="581" w:type="pct"/>
                  <w:shd w:val="clear" w:color="auto" w:fill="auto"/>
                </w:tcPr>
                <w:p w14:paraId="1B5001E9" w14:textId="6B80EDF5" w:rsidR="0042564F" w:rsidRPr="000E5EFF" w:rsidRDefault="0042564F" w:rsidP="0042564F">
                  <w:pPr>
                    <w:rPr>
                      <w:rFonts w:ascii="Arial" w:hAnsi="Arial" w:cs="Arial"/>
                      <w:sz w:val="12"/>
                      <w:szCs w:val="12"/>
                    </w:rPr>
                  </w:pPr>
                  <w:r w:rsidRPr="00FB6411">
                    <w:rPr>
                      <w:rFonts w:ascii="Arial" w:hAnsi="Arial" w:cs="Arial"/>
                      <w:sz w:val="16"/>
                      <w:szCs w:val="16"/>
                    </w:rPr>
                    <w:t>IIS to .NET App Pool</w:t>
                  </w:r>
                </w:p>
              </w:tc>
              <w:tc>
                <w:tcPr>
                  <w:tcW w:w="414" w:type="pct"/>
                  <w:shd w:val="clear" w:color="auto" w:fill="auto"/>
                </w:tcPr>
                <w:p w14:paraId="67660130" w14:textId="4C35B3F5" w:rsidR="0042564F" w:rsidRPr="000E5EFF" w:rsidRDefault="0042564F" w:rsidP="0042564F">
                  <w:pPr>
                    <w:rPr>
                      <w:rFonts w:ascii="Arial" w:hAnsi="Arial" w:cs="Arial"/>
                      <w:sz w:val="12"/>
                      <w:szCs w:val="12"/>
                    </w:rPr>
                  </w:pPr>
                  <w:r w:rsidRPr="00FB6411">
                    <w:rPr>
                      <w:rFonts w:ascii="Arial" w:hAnsi="Arial" w:cs="Arial"/>
                      <w:sz w:val="16"/>
                      <w:szCs w:val="16"/>
                    </w:rPr>
                    <w:t>Cloud PAZ</w:t>
                  </w:r>
                </w:p>
              </w:tc>
              <w:tc>
                <w:tcPr>
                  <w:tcW w:w="413" w:type="pct"/>
                  <w:shd w:val="clear" w:color="auto" w:fill="auto"/>
                </w:tcPr>
                <w:p w14:paraId="4F487B75" w14:textId="4345A3D5" w:rsidR="0042564F" w:rsidRPr="000E5EFF" w:rsidRDefault="0042564F" w:rsidP="0042564F">
                  <w:pPr>
                    <w:rPr>
                      <w:rFonts w:ascii="Arial" w:hAnsi="Arial" w:cs="Arial"/>
                      <w:sz w:val="12"/>
                      <w:szCs w:val="12"/>
                    </w:rPr>
                  </w:pPr>
                  <w:r w:rsidRPr="00FB6411">
                    <w:rPr>
                      <w:rFonts w:ascii="Arial" w:hAnsi="Arial" w:cs="Arial"/>
                      <w:sz w:val="16"/>
                      <w:szCs w:val="16"/>
                    </w:rPr>
                    <w:t>www1 – www5</w:t>
                  </w:r>
                </w:p>
              </w:tc>
              <w:tc>
                <w:tcPr>
                  <w:tcW w:w="499" w:type="pct"/>
                  <w:shd w:val="clear" w:color="auto" w:fill="auto"/>
                </w:tcPr>
                <w:p w14:paraId="2AB51C5C" w14:textId="61AAF672" w:rsidR="0042564F" w:rsidRPr="000E5EFF" w:rsidRDefault="0042564F" w:rsidP="0042564F">
                  <w:pPr>
                    <w:rPr>
                      <w:rFonts w:ascii="Arial" w:hAnsi="Arial" w:cs="Arial"/>
                      <w:sz w:val="12"/>
                      <w:szCs w:val="12"/>
                    </w:rPr>
                  </w:pPr>
                  <w:r w:rsidRPr="00FB6411">
                    <w:rPr>
                      <w:rFonts w:ascii="Arial" w:hAnsi="Arial" w:cs="Arial"/>
                      <w:sz w:val="16"/>
                      <w:szCs w:val="16"/>
                    </w:rPr>
                    <w:t>172.16.1.3-172.16.1.8</w:t>
                  </w:r>
                </w:p>
              </w:tc>
              <w:tc>
                <w:tcPr>
                  <w:tcW w:w="546" w:type="pct"/>
                  <w:shd w:val="clear" w:color="auto" w:fill="auto"/>
                </w:tcPr>
                <w:p w14:paraId="010DBBA2" w14:textId="76BD6BF8" w:rsidR="0042564F" w:rsidRPr="000E5EFF" w:rsidRDefault="0042564F" w:rsidP="0042564F">
                  <w:pPr>
                    <w:rPr>
                      <w:rFonts w:ascii="Arial" w:hAnsi="Arial" w:cs="Arial"/>
                      <w:sz w:val="12"/>
                      <w:szCs w:val="12"/>
                    </w:rPr>
                  </w:pPr>
                  <w:r w:rsidRPr="00FB6411">
                    <w:rPr>
                      <w:rFonts w:ascii="Arial" w:hAnsi="Arial" w:cs="Arial"/>
                      <w:sz w:val="16"/>
                      <w:szCs w:val="16"/>
                    </w:rPr>
                    <w:t>No</w:t>
                  </w:r>
                </w:p>
              </w:tc>
              <w:tc>
                <w:tcPr>
                  <w:tcW w:w="576" w:type="pct"/>
                  <w:shd w:val="clear" w:color="auto" w:fill="auto"/>
                </w:tcPr>
                <w:p w14:paraId="06E3F0E6" w14:textId="5BE41343" w:rsidR="0042564F" w:rsidRPr="000E5EFF" w:rsidRDefault="0042564F" w:rsidP="0042564F">
                  <w:pPr>
                    <w:rPr>
                      <w:rFonts w:ascii="Arial" w:hAnsi="Arial" w:cs="Arial"/>
                      <w:sz w:val="12"/>
                      <w:szCs w:val="12"/>
                    </w:rPr>
                  </w:pPr>
                  <w:r w:rsidRPr="00FB6411">
                    <w:rPr>
                      <w:rFonts w:ascii="Arial" w:hAnsi="Arial" w:cs="Arial"/>
                      <w:sz w:val="16"/>
                      <w:szCs w:val="16"/>
                    </w:rPr>
                    <w:t>Cloud App-RZ</w:t>
                  </w:r>
                </w:p>
              </w:tc>
              <w:tc>
                <w:tcPr>
                  <w:tcW w:w="576" w:type="pct"/>
                  <w:shd w:val="clear" w:color="auto" w:fill="auto"/>
                </w:tcPr>
                <w:p w14:paraId="719D6020" w14:textId="57C3C914" w:rsidR="0042564F" w:rsidRPr="000E5EFF" w:rsidRDefault="0042564F" w:rsidP="0042564F">
                  <w:pPr>
                    <w:rPr>
                      <w:rFonts w:ascii="Arial" w:hAnsi="Arial" w:cs="Arial"/>
                      <w:sz w:val="12"/>
                      <w:szCs w:val="12"/>
                    </w:rPr>
                  </w:pPr>
                  <w:r w:rsidRPr="00FB6411">
                    <w:rPr>
                      <w:rFonts w:ascii="Arial" w:hAnsi="Arial" w:cs="Arial"/>
                      <w:sz w:val="16"/>
                      <w:szCs w:val="16"/>
                    </w:rPr>
                    <w:t>App1-App7</w:t>
                  </w:r>
                </w:p>
              </w:tc>
              <w:tc>
                <w:tcPr>
                  <w:tcW w:w="635" w:type="pct"/>
                  <w:shd w:val="clear" w:color="auto" w:fill="auto"/>
                </w:tcPr>
                <w:p w14:paraId="0D05F902" w14:textId="77777777" w:rsidR="0042564F" w:rsidRPr="00FB6411" w:rsidRDefault="0042564F" w:rsidP="0042564F">
                  <w:pPr>
                    <w:rPr>
                      <w:rFonts w:ascii="Arial" w:hAnsi="Arial" w:cs="Arial"/>
                      <w:sz w:val="16"/>
                      <w:szCs w:val="16"/>
                    </w:rPr>
                  </w:pPr>
                  <w:r w:rsidRPr="00FB6411">
                    <w:rPr>
                      <w:rFonts w:ascii="Arial" w:hAnsi="Arial" w:cs="Arial"/>
                      <w:sz w:val="16"/>
                      <w:szCs w:val="16"/>
                    </w:rPr>
                    <w:t>172.16.2.3 – 172.16.2.10</w:t>
                  </w:r>
                </w:p>
                <w:p w14:paraId="3D7D9649" w14:textId="392E750E" w:rsidR="0042564F" w:rsidRPr="000E5EFF" w:rsidRDefault="0042564F" w:rsidP="0042564F">
                  <w:pPr>
                    <w:rPr>
                      <w:rFonts w:ascii="Arial" w:hAnsi="Arial" w:cs="Arial"/>
                      <w:sz w:val="12"/>
                      <w:szCs w:val="12"/>
                    </w:rPr>
                  </w:pPr>
                  <w:r w:rsidRPr="00FB6411">
                    <w:rPr>
                      <w:rFonts w:ascii="Arial" w:hAnsi="Arial" w:cs="Arial"/>
                      <w:sz w:val="16"/>
                      <w:szCs w:val="16"/>
                    </w:rPr>
                    <w:t>(scale set)</w:t>
                  </w:r>
                </w:p>
              </w:tc>
              <w:tc>
                <w:tcPr>
                  <w:tcW w:w="436" w:type="pct"/>
                  <w:shd w:val="clear" w:color="auto" w:fill="auto"/>
                </w:tcPr>
                <w:p w14:paraId="15FB4AE9" w14:textId="464D5DD2" w:rsidR="0042564F" w:rsidRPr="000E5EFF" w:rsidRDefault="0042564F" w:rsidP="0042564F">
                  <w:pPr>
                    <w:rPr>
                      <w:rFonts w:ascii="Arial" w:hAnsi="Arial" w:cs="Arial"/>
                      <w:sz w:val="12"/>
                      <w:szCs w:val="12"/>
                    </w:rPr>
                  </w:pPr>
                  <w:r w:rsidRPr="00FB6411">
                    <w:rPr>
                      <w:rFonts w:ascii="Arial" w:hAnsi="Arial" w:cs="Arial"/>
                      <w:sz w:val="16"/>
                      <w:szCs w:val="16"/>
                    </w:rPr>
                    <w:t>80/</w:t>
                  </w:r>
                  <w:proofErr w:type="spellStart"/>
                  <w:r w:rsidRPr="00FB6411">
                    <w:rPr>
                      <w:rFonts w:ascii="Arial" w:hAnsi="Arial" w:cs="Arial"/>
                      <w:sz w:val="16"/>
                      <w:szCs w:val="16"/>
                    </w:rPr>
                    <w:t>tcp</w:t>
                  </w:r>
                  <w:proofErr w:type="spellEnd"/>
                </w:p>
              </w:tc>
            </w:tr>
            <w:tr w:rsidR="0042564F" w:rsidRPr="000E5EFF" w14:paraId="6A1439AB" w14:textId="77777777" w:rsidTr="007B4373">
              <w:tc>
                <w:tcPr>
                  <w:tcW w:w="325" w:type="pct"/>
                  <w:shd w:val="clear" w:color="auto" w:fill="auto"/>
                </w:tcPr>
                <w:p w14:paraId="1682C6E2" w14:textId="24F54464" w:rsidR="0042564F" w:rsidRPr="00FB6411" w:rsidRDefault="0042564F" w:rsidP="0042564F">
                  <w:pPr>
                    <w:rPr>
                      <w:rFonts w:ascii="Arial" w:hAnsi="Arial" w:cs="Arial"/>
                      <w:sz w:val="16"/>
                      <w:szCs w:val="16"/>
                    </w:rPr>
                  </w:pPr>
                  <w:r w:rsidRPr="00FB6411">
                    <w:rPr>
                      <w:rFonts w:ascii="Arial" w:hAnsi="Arial" w:cs="Arial"/>
                      <w:sz w:val="16"/>
                      <w:szCs w:val="16"/>
                    </w:rPr>
                    <w:t>4</w:t>
                  </w:r>
                </w:p>
              </w:tc>
              <w:tc>
                <w:tcPr>
                  <w:tcW w:w="581" w:type="pct"/>
                  <w:shd w:val="clear" w:color="auto" w:fill="auto"/>
                </w:tcPr>
                <w:p w14:paraId="32149502" w14:textId="704D800D" w:rsidR="0042564F" w:rsidRPr="00FB6411" w:rsidRDefault="0042564F" w:rsidP="0042564F">
                  <w:pPr>
                    <w:rPr>
                      <w:rFonts w:ascii="Arial" w:hAnsi="Arial" w:cs="Arial"/>
                      <w:sz w:val="16"/>
                      <w:szCs w:val="16"/>
                    </w:rPr>
                  </w:pPr>
                  <w:r w:rsidRPr="00FB6411">
                    <w:rPr>
                      <w:rFonts w:ascii="Arial" w:hAnsi="Arial" w:cs="Arial"/>
                      <w:sz w:val="16"/>
                      <w:szCs w:val="16"/>
                    </w:rPr>
                    <w:t>.NET to SQL</w:t>
                  </w:r>
                </w:p>
              </w:tc>
              <w:tc>
                <w:tcPr>
                  <w:tcW w:w="414" w:type="pct"/>
                  <w:shd w:val="clear" w:color="auto" w:fill="auto"/>
                </w:tcPr>
                <w:p w14:paraId="5AA53D73" w14:textId="683656C0" w:rsidR="0042564F" w:rsidRPr="00FB6411" w:rsidRDefault="0042564F" w:rsidP="0042564F">
                  <w:pPr>
                    <w:rPr>
                      <w:rFonts w:ascii="Arial" w:hAnsi="Arial" w:cs="Arial"/>
                      <w:sz w:val="16"/>
                      <w:szCs w:val="16"/>
                    </w:rPr>
                  </w:pPr>
                  <w:r w:rsidRPr="00FB6411">
                    <w:rPr>
                      <w:rFonts w:ascii="Arial" w:hAnsi="Arial" w:cs="Arial"/>
                      <w:sz w:val="16"/>
                      <w:szCs w:val="16"/>
                    </w:rPr>
                    <w:t>Cloud App-RZ</w:t>
                  </w:r>
                </w:p>
              </w:tc>
              <w:tc>
                <w:tcPr>
                  <w:tcW w:w="413" w:type="pct"/>
                  <w:shd w:val="clear" w:color="auto" w:fill="auto"/>
                </w:tcPr>
                <w:p w14:paraId="103348CF" w14:textId="07AAF07A" w:rsidR="0042564F" w:rsidRPr="00FB6411" w:rsidRDefault="0042564F" w:rsidP="0042564F">
                  <w:pPr>
                    <w:rPr>
                      <w:rFonts w:ascii="Arial" w:hAnsi="Arial" w:cs="Arial"/>
                      <w:sz w:val="16"/>
                      <w:szCs w:val="16"/>
                    </w:rPr>
                  </w:pPr>
                  <w:r w:rsidRPr="00FB6411">
                    <w:rPr>
                      <w:rFonts w:ascii="Arial" w:hAnsi="Arial" w:cs="Arial"/>
                      <w:sz w:val="16"/>
                      <w:szCs w:val="16"/>
                    </w:rPr>
                    <w:t>App1-App7</w:t>
                  </w:r>
                </w:p>
              </w:tc>
              <w:tc>
                <w:tcPr>
                  <w:tcW w:w="499" w:type="pct"/>
                  <w:shd w:val="clear" w:color="auto" w:fill="auto"/>
                </w:tcPr>
                <w:p w14:paraId="1A7CF37C" w14:textId="43D81AF0" w:rsidR="0042564F" w:rsidRPr="00FB6411" w:rsidRDefault="0042564F" w:rsidP="0042564F">
                  <w:pPr>
                    <w:rPr>
                      <w:rFonts w:ascii="Arial" w:hAnsi="Arial" w:cs="Arial"/>
                      <w:sz w:val="16"/>
                      <w:szCs w:val="16"/>
                    </w:rPr>
                  </w:pPr>
                  <w:r w:rsidRPr="00FB6411">
                    <w:rPr>
                      <w:rFonts w:ascii="Arial" w:hAnsi="Arial" w:cs="Arial"/>
                      <w:sz w:val="16"/>
                      <w:szCs w:val="16"/>
                    </w:rPr>
                    <w:t>172.16.2.3– 172.16.2.10</w:t>
                  </w:r>
                </w:p>
              </w:tc>
              <w:tc>
                <w:tcPr>
                  <w:tcW w:w="546" w:type="pct"/>
                  <w:shd w:val="clear" w:color="auto" w:fill="auto"/>
                </w:tcPr>
                <w:p w14:paraId="46959E0F" w14:textId="548E3FE1" w:rsidR="0042564F" w:rsidRPr="00FB6411" w:rsidRDefault="0042564F" w:rsidP="0042564F">
                  <w:pPr>
                    <w:rPr>
                      <w:rFonts w:ascii="Arial" w:hAnsi="Arial" w:cs="Arial"/>
                      <w:sz w:val="16"/>
                      <w:szCs w:val="16"/>
                    </w:rPr>
                  </w:pPr>
                  <w:r w:rsidRPr="00FB6411">
                    <w:rPr>
                      <w:rFonts w:ascii="Arial" w:hAnsi="Arial" w:cs="Arial"/>
                      <w:sz w:val="16"/>
                      <w:szCs w:val="16"/>
                    </w:rPr>
                    <w:t>No</w:t>
                  </w:r>
                </w:p>
              </w:tc>
              <w:tc>
                <w:tcPr>
                  <w:tcW w:w="576" w:type="pct"/>
                  <w:shd w:val="clear" w:color="auto" w:fill="auto"/>
                </w:tcPr>
                <w:p w14:paraId="74DD8042" w14:textId="70357AA5" w:rsidR="0042564F" w:rsidRPr="00FB6411" w:rsidRDefault="0042564F" w:rsidP="0042564F">
                  <w:pPr>
                    <w:rPr>
                      <w:rFonts w:ascii="Arial" w:hAnsi="Arial" w:cs="Arial"/>
                      <w:sz w:val="16"/>
                      <w:szCs w:val="16"/>
                    </w:rPr>
                  </w:pPr>
                  <w:r w:rsidRPr="00FB6411">
                    <w:rPr>
                      <w:rFonts w:ascii="Arial" w:hAnsi="Arial" w:cs="Arial"/>
                      <w:sz w:val="16"/>
                      <w:szCs w:val="16"/>
                    </w:rPr>
                    <w:t>Cloud DB-RZ</w:t>
                  </w:r>
                </w:p>
              </w:tc>
              <w:tc>
                <w:tcPr>
                  <w:tcW w:w="576" w:type="pct"/>
                  <w:shd w:val="clear" w:color="auto" w:fill="auto"/>
                </w:tcPr>
                <w:p w14:paraId="708E69DF" w14:textId="4EAEF8F6" w:rsidR="0042564F" w:rsidRPr="00FB6411" w:rsidRDefault="0042564F" w:rsidP="0042564F">
                  <w:pPr>
                    <w:rPr>
                      <w:rFonts w:ascii="Arial" w:hAnsi="Arial" w:cs="Arial"/>
                      <w:sz w:val="16"/>
                      <w:szCs w:val="16"/>
                    </w:rPr>
                  </w:pPr>
                  <w:r w:rsidRPr="00FB6411">
                    <w:rPr>
                      <w:rFonts w:ascii="Arial" w:hAnsi="Arial" w:cs="Arial"/>
                      <w:sz w:val="16"/>
                      <w:szCs w:val="16"/>
                    </w:rPr>
                    <w:t>SQL1</w:t>
                  </w:r>
                </w:p>
              </w:tc>
              <w:tc>
                <w:tcPr>
                  <w:tcW w:w="635" w:type="pct"/>
                  <w:shd w:val="clear" w:color="auto" w:fill="auto"/>
                </w:tcPr>
                <w:p w14:paraId="228080A2" w14:textId="2991DA4C" w:rsidR="0042564F" w:rsidRPr="00FB6411" w:rsidRDefault="0042564F" w:rsidP="0042564F">
                  <w:pPr>
                    <w:rPr>
                      <w:rFonts w:ascii="Arial" w:hAnsi="Arial" w:cs="Arial"/>
                      <w:sz w:val="16"/>
                      <w:szCs w:val="16"/>
                    </w:rPr>
                  </w:pPr>
                  <w:r w:rsidRPr="00FB6411">
                    <w:rPr>
                      <w:rFonts w:ascii="Arial" w:hAnsi="Arial" w:cs="Arial"/>
                      <w:sz w:val="16"/>
                      <w:szCs w:val="16"/>
                    </w:rPr>
                    <w:t>172.16.3.5</w:t>
                  </w:r>
                </w:p>
              </w:tc>
              <w:tc>
                <w:tcPr>
                  <w:tcW w:w="436" w:type="pct"/>
                  <w:shd w:val="clear" w:color="auto" w:fill="auto"/>
                </w:tcPr>
                <w:p w14:paraId="36D37AA1" w14:textId="5B7062C9" w:rsidR="0042564F" w:rsidRPr="00FB6411" w:rsidRDefault="0042564F" w:rsidP="0042564F">
                  <w:pPr>
                    <w:rPr>
                      <w:rFonts w:ascii="Arial" w:hAnsi="Arial" w:cs="Arial"/>
                      <w:sz w:val="16"/>
                      <w:szCs w:val="16"/>
                    </w:rPr>
                  </w:pPr>
                  <w:r w:rsidRPr="00FB6411">
                    <w:rPr>
                      <w:rFonts w:ascii="Arial" w:hAnsi="Arial" w:cs="Arial"/>
                      <w:sz w:val="16"/>
                      <w:szCs w:val="16"/>
                    </w:rPr>
                    <w:t>1433/</w:t>
                  </w:r>
                  <w:proofErr w:type="spellStart"/>
                  <w:r w:rsidRPr="00FB6411">
                    <w:rPr>
                      <w:rFonts w:ascii="Arial" w:hAnsi="Arial" w:cs="Arial"/>
                      <w:sz w:val="16"/>
                      <w:szCs w:val="16"/>
                    </w:rPr>
                    <w:t>tcp</w:t>
                  </w:r>
                  <w:proofErr w:type="spellEnd"/>
                </w:p>
              </w:tc>
            </w:tr>
            <w:tr w:rsidR="0042564F" w:rsidRPr="000E5EFF" w14:paraId="36975AF5" w14:textId="77777777" w:rsidTr="007B4373">
              <w:tc>
                <w:tcPr>
                  <w:tcW w:w="325" w:type="pct"/>
                  <w:shd w:val="clear" w:color="auto" w:fill="auto"/>
                </w:tcPr>
                <w:p w14:paraId="6618B296" w14:textId="67894577" w:rsidR="0042564F" w:rsidRPr="00FB6411" w:rsidRDefault="0042564F" w:rsidP="0042564F">
                  <w:pPr>
                    <w:rPr>
                      <w:rFonts w:ascii="Arial" w:hAnsi="Arial" w:cs="Arial"/>
                      <w:sz w:val="16"/>
                      <w:szCs w:val="16"/>
                    </w:rPr>
                  </w:pPr>
                  <w:r w:rsidRPr="00FB6411">
                    <w:rPr>
                      <w:rFonts w:ascii="Arial" w:hAnsi="Arial" w:cs="Arial"/>
                      <w:sz w:val="16"/>
                      <w:szCs w:val="16"/>
                    </w:rPr>
                    <w:t>5</w:t>
                  </w:r>
                </w:p>
              </w:tc>
              <w:tc>
                <w:tcPr>
                  <w:tcW w:w="581" w:type="pct"/>
                  <w:shd w:val="clear" w:color="auto" w:fill="auto"/>
                </w:tcPr>
                <w:p w14:paraId="5C8814CF" w14:textId="183AC59E" w:rsidR="0042564F" w:rsidRPr="00FB6411" w:rsidRDefault="0042564F" w:rsidP="0042564F">
                  <w:pPr>
                    <w:rPr>
                      <w:rFonts w:ascii="Arial" w:hAnsi="Arial" w:cs="Arial"/>
                      <w:sz w:val="16"/>
                      <w:szCs w:val="16"/>
                    </w:rPr>
                  </w:pPr>
                  <w:r w:rsidRPr="00FB6411">
                    <w:rPr>
                      <w:rFonts w:ascii="Arial" w:hAnsi="Arial" w:cs="Arial"/>
                      <w:sz w:val="16"/>
                      <w:szCs w:val="16"/>
                    </w:rPr>
                    <w:t>.NET post to LB1</w:t>
                  </w:r>
                </w:p>
              </w:tc>
              <w:tc>
                <w:tcPr>
                  <w:tcW w:w="414" w:type="pct"/>
                  <w:shd w:val="clear" w:color="auto" w:fill="auto"/>
                </w:tcPr>
                <w:p w14:paraId="6B932DC0" w14:textId="21BBFAA5" w:rsidR="0042564F" w:rsidRPr="00FB6411" w:rsidRDefault="0042564F" w:rsidP="0042564F">
                  <w:pPr>
                    <w:rPr>
                      <w:rFonts w:ascii="Arial" w:hAnsi="Arial" w:cs="Arial"/>
                      <w:sz w:val="16"/>
                      <w:szCs w:val="16"/>
                    </w:rPr>
                  </w:pPr>
                  <w:r w:rsidRPr="00FB6411">
                    <w:rPr>
                      <w:rFonts w:ascii="Arial" w:hAnsi="Arial" w:cs="Arial"/>
                      <w:sz w:val="16"/>
                      <w:szCs w:val="16"/>
                    </w:rPr>
                    <w:t>Cloud App-RZ</w:t>
                  </w:r>
                </w:p>
              </w:tc>
              <w:tc>
                <w:tcPr>
                  <w:tcW w:w="413" w:type="pct"/>
                  <w:shd w:val="clear" w:color="auto" w:fill="auto"/>
                </w:tcPr>
                <w:p w14:paraId="084F15D1" w14:textId="438B40EA" w:rsidR="0042564F" w:rsidRPr="00FB6411" w:rsidRDefault="0042564F" w:rsidP="0042564F">
                  <w:pPr>
                    <w:rPr>
                      <w:rFonts w:ascii="Arial" w:hAnsi="Arial" w:cs="Arial"/>
                      <w:sz w:val="16"/>
                      <w:szCs w:val="16"/>
                    </w:rPr>
                  </w:pPr>
                  <w:r w:rsidRPr="00FB6411">
                    <w:rPr>
                      <w:rFonts w:ascii="Arial" w:hAnsi="Arial" w:cs="Arial"/>
                      <w:sz w:val="16"/>
                      <w:szCs w:val="16"/>
                    </w:rPr>
                    <w:t>App1-App7</w:t>
                  </w:r>
                </w:p>
              </w:tc>
              <w:tc>
                <w:tcPr>
                  <w:tcW w:w="499" w:type="pct"/>
                  <w:shd w:val="clear" w:color="auto" w:fill="auto"/>
                </w:tcPr>
                <w:p w14:paraId="5D04982A" w14:textId="50463AF5" w:rsidR="0042564F" w:rsidRPr="00FB6411" w:rsidRDefault="0042564F" w:rsidP="0042564F">
                  <w:pPr>
                    <w:rPr>
                      <w:rFonts w:ascii="Arial" w:hAnsi="Arial" w:cs="Arial"/>
                      <w:sz w:val="16"/>
                      <w:szCs w:val="16"/>
                    </w:rPr>
                  </w:pPr>
                  <w:r w:rsidRPr="00FB6411">
                    <w:rPr>
                      <w:rFonts w:ascii="Arial" w:hAnsi="Arial" w:cs="Arial"/>
                      <w:sz w:val="16"/>
                      <w:szCs w:val="16"/>
                    </w:rPr>
                    <w:t>172.16.2.3– 172.16.2.10</w:t>
                  </w:r>
                </w:p>
              </w:tc>
              <w:tc>
                <w:tcPr>
                  <w:tcW w:w="546" w:type="pct"/>
                  <w:shd w:val="clear" w:color="auto" w:fill="auto"/>
                </w:tcPr>
                <w:p w14:paraId="144E67AA" w14:textId="31509CB3" w:rsidR="0042564F" w:rsidRPr="00FB6411" w:rsidRDefault="0042564F" w:rsidP="0042564F">
                  <w:pPr>
                    <w:rPr>
                      <w:rFonts w:ascii="Arial" w:hAnsi="Arial" w:cs="Arial"/>
                      <w:sz w:val="16"/>
                      <w:szCs w:val="16"/>
                    </w:rPr>
                  </w:pPr>
                  <w:r w:rsidRPr="00FB6411">
                    <w:rPr>
                      <w:rFonts w:ascii="Arial" w:hAnsi="Arial" w:cs="Arial"/>
                      <w:sz w:val="16"/>
                      <w:szCs w:val="16"/>
                    </w:rPr>
                    <w:t>Yes</w:t>
                  </w:r>
                </w:p>
              </w:tc>
              <w:tc>
                <w:tcPr>
                  <w:tcW w:w="576" w:type="pct"/>
                  <w:shd w:val="clear" w:color="auto" w:fill="auto"/>
                </w:tcPr>
                <w:p w14:paraId="1EEBA785" w14:textId="7C9854BE" w:rsidR="0042564F" w:rsidRPr="00FB6411" w:rsidRDefault="0042564F" w:rsidP="0042564F">
                  <w:pPr>
                    <w:rPr>
                      <w:rFonts w:ascii="Arial" w:hAnsi="Arial" w:cs="Arial"/>
                      <w:sz w:val="16"/>
                      <w:szCs w:val="16"/>
                    </w:rPr>
                  </w:pPr>
                  <w:r w:rsidRPr="00FB6411">
                    <w:rPr>
                      <w:rFonts w:ascii="Arial" w:hAnsi="Arial" w:cs="Arial"/>
                      <w:sz w:val="16"/>
                      <w:szCs w:val="16"/>
                    </w:rPr>
                    <w:t>Core Network Services (Cloud)</w:t>
                  </w:r>
                </w:p>
              </w:tc>
              <w:tc>
                <w:tcPr>
                  <w:tcW w:w="576" w:type="pct"/>
                  <w:shd w:val="clear" w:color="auto" w:fill="auto"/>
                </w:tcPr>
                <w:p w14:paraId="51866D16" w14:textId="7AF7F56E" w:rsidR="0042564F" w:rsidRPr="00FB6411" w:rsidRDefault="0042564F" w:rsidP="0042564F">
                  <w:pPr>
                    <w:rPr>
                      <w:rFonts w:ascii="Arial" w:hAnsi="Arial" w:cs="Arial"/>
                      <w:sz w:val="16"/>
                      <w:szCs w:val="16"/>
                    </w:rPr>
                  </w:pPr>
                  <w:r w:rsidRPr="00FB6411">
                    <w:rPr>
                      <w:rFonts w:ascii="Arial" w:hAnsi="Arial" w:cs="Arial"/>
                      <w:sz w:val="16"/>
                      <w:szCs w:val="16"/>
                    </w:rPr>
                    <w:t>LB1</w:t>
                  </w:r>
                </w:p>
              </w:tc>
              <w:tc>
                <w:tcPr>
                  <w:tcW w:w="635" w:type="pct"/>
                  <w:shd w:val="clear" w:color="auto" w:fill="auto"/>
                </w:tcPr>
                <w:p w14:paraId="2D13C1AE" w14:textId="158F7945" w:rsidR="0042564F" w:rsidRPr="00FB6411" w:rsidRDefault="0042564F" w:rsidP="0042564F">
                  <w:pPr>
                    <w:rPr>
                      <w:rFonts w:ascii="Arial" w:hAnsi="Arial" w:cs="Arial"/>
                      <w:sz w:val="16"/>
                      <w:szCs w:val="16"/>
                    </w:rPr>
                  </w:pPr>
                  <w:r w:rsidRPr="00FB6411">
                    <w:rPr>
                      <w:rFonts w:ascii="Arial" w:hAnsi="Arial" w:cs="Arial"/>
                      <w:sz w:val="16"/>
                      <w:szCs w:val="16"/>
                    </w:rPr>
                    <w:t>172.16.0.1</w:t>
                  </w:r>
                </w:p>
              </w:tc>
              <w:tc>
                <w:tcPr>
                  <w:tcW w:w="436" w:type="pct"/>
                  <w:shd w:val="clear" w:color="auto" w:fill="auto"/>
                </w:tcPr>
                <w:p w14:paraId="69F9FE22" w14:textId="3C2C0CBB" w:rsidR="0042564F" w:rsidRPr="00FB6411" w:rsidRDefault="0042564F" w:rsidP="0042564F">
                  <w:pPr>
                    <w:rPr>
                      <w:rFonts w:ascii="Arial" w:hAnsi="Arial" w:cs="Arial"/>
                      <w:sz w:val="16"/>
                      <w:szCs w:val="16"/>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r w:rsidR="0042564F" w:rsidRPr="000E5EFF" w14:paraId="7DB5D4CE" w14:textId="77777777" w:rsidTr="007B4373">
              <w:tc>
                <w:tcPr>
                  <w:tcW w:w="325" w:type="pct"/>
                  <w:shd w:val="clear" w:color="auto" w:fill="auto"/>
                </w:tcPr>
                <w:p w14:paraId="7B2DA483" w14:textId="43B1DFD1" w:rsidR="0042564F" w:rsidRPr="00FB6411" w:rsidRDefault="0042564F" w:rsidP="0042564F">
                  <w:pPr>
                    <w:rPr>
                      <w:rFonts w:ascii="Arial" w:hAnsi="Arial" w:cs="Arial"/>
                      <w:sz w:val="16"/>
                      <w:szCs w:val="16"/>
                    </w:rPr>
                  </w:pPr>
                  <w:r w:rsidRPr="00FB6411">
                    <w:rPr>
                      <w:rFonts w:ascii="Arial" w:hAnsi="Arial" w:cs="Arial"/>
                      <w:sz w:val="16"/>
                      <w:szCs w:val="16"/>
                    </w:rPr>
                    <w:t>6</w:t>
                  </w:r>
                </w:p>
              </w:tc>
              <w:tc>
                <w:tcPr>
                  <w:tcW w:w="581" w:type="pct"/>
                  <w:shd w:val="clear" w:color="auto" w:fill="auto"/>
                </w:tcPr>
                <w:p w14:paraId="210D2B61" w14:textId="19E42DDE" w:rsidR="0042564F" w:rsidRPr="00FB6411" w:rsidRDefault="0042564F" w:rsidP="0042564F">
                  <w:pPr>
                    <w:rPr>
                      <w:rFonts w:ascii="Arial" w:hAnsi="Arial" w:cs="Arial"/>
                      <w:sz w:val="16"/>
                      <w:szCs w:val="16"/>
                    </w:rPr>
                  </w:pPr>
                  <w:r w:rsidRPr="00FB6411">
                    <w:rPr>
                      <w:rFonts w:ascii="Arial" w:hAnsi="Arial" w:cs="Arial"/>
                      <w:sz w:val="16"/>
                      <w:szCs w:val="16"/>
                    </w:rPr>
                    <w:t>LB1 post to REV Proxy</w:t>
                  </w:r>
                </w:p>
              </w:tc>
              <w:tc>
                <w:tcPr>
                  <w:tcW w:w="414" w:type="pct"/>
                  <w:shd w:val="clear" w:color="auto" w:fill="auto"/>
                </w:tcPr>
                <w:p w14:paraId="1145F066" w14:textId="61C0686D" w:rsidR="0042564F" w:rsidRPr="00FB6411" w:rsidRDefault="0042564F" w:rsidP="0042564F">
                  <w:pPr>
                    <w:rPr>
                      <w:rFonts w:ascii="Arial" w:hAnsi="Arial" w:cs="Arial"/>
                      <w:sz w:val="16"/>
                      <w:szCs w:val="16"/>
                    </w:rPr>
                  </w:pPr>
                  <w:r w:rsidRPr="00FB6411">
                    <w:rPr>
                      <w:rFonts w:ascii="Arial" w:hAnsi="Arial" w:cs="Arial"/>
                      <w:sz w:val="16"/>
                      <w:szCs w:val="16"/>
                    </w:rPr>
                    <w:t>Core Network Services (Cloud)</w:t>
                  </w:r>
                </w:p>
              </w:tc>
              <w:tc>
                <w:tcPr>
                  <w:tcW w:w="413" w:type="pct"/>
                  <w:shd w:val="clear" w:color="auto" w:fill="auto"/>
                </w:tcPr>
                <w:p w14:paraId="43242975" w14:textId="2D730214" w:rsidR="0042564F" w:rsidRPr="00FB6411" w:rsidRDefault="0042564F" w:rsidP="0042564F">
                  <w:pPr>
                    <w:rPr>
                      <w:rFonts w:ascii="Arial" w:hAnsi="Arial" w:cs="Arial"/>
                      <w:sz w:val="16"/>
                      <w:szCs w:val="16"/>
                    </w:rPr>
                  </w:pPr>
                  <w:r w:rsidRPr="00FB6411">
                    <w:rPr>
                      <w:rFonts w:ascii="Arial" w:hAnsi="Arial" w:cs="Arial"/>
                      <w:sz w:val="16"/>
                      <w:szCs w:val="16"/>
                    </w:rPr>
                    <w:t>LB1</w:t>
                  </w:r>
                </w:p>
              </w:tc>
              <w:tc>
                <w:tcPr>
                  <w:tcW w:w="499" w:type="pct"/>
                  <w:shd w:val="clear" w:color="auto" w:fill="auto"/>
                </w:tcPr>
                <w:p w14:paraId="5D575461" w14:textId="302382FF" w:rsidR="0042564F" w:rsidRPr="00FB6411" w:rsidRDefault="0042564F" w:rsidP="0042564F">
                  <w:pPr>
                    <w:rPr>
                      <w:rFonts w:ascii="Arial" w:hAnsi="Arial" w:cs="Arial"/>
                      <w:sz w:val="16"/>
                      <w:szCs w:val="16"/>
                    </w:rPr>
                  </w:pPr>
                  <w:r w:rsidRPr="00FB6411">
                    <w:rPr>
                      <w:rFonts w:ascii="Arial" w:hAnsi="Arial" w:cs="Arial"/>
                      <w:sz w:val="16"/>
                      <w:szCs w:val="16"/>
                    </w:rPr>
                    <w:t>172.16.0.1</w:t>
                  </w:r>
                </w:p>
              </w:tc>
              <w:tc>
                <w:tcPr>
                  <w:tcW w:w="546" w:type="pct"/>
                  <w:shd w:val="clear" w:color="auto" w:fill="auto"/>
                </w:tcPr>
                <w:p w14:paraId="7A4CF622" w14:textId="5D654049" w:rsidR="0042564F" w:rsidRPr="00FB6411" w:rsidRDefault="0042564F" w:rsidP="0042564F">
                  <w:pPr>
                    <w:rPr>
                      <w:rFonts w:ascii="Arial" w:hAnsi="Arial" w:cs="Arial"/>
                      <w:sz w:val="16"/>
                      <w:szCs w:val="16"/>
                    </w:rPr>
                  </w:pPr>
                  <w:r w:rsidRPr="00FB6411">
                    <w:rPr>
                      <w:rFonts w:ascii="Arial" w:hAnsi="Arial" w:cs="Arial"/>
                      <w:sz w:val="16"/>
                      <w:szCs w:val="16"/>
                    </w:rPr>
                    <w:t>Yes, SNAT</w:t>
                  </w:r>
                </w:p>
              </w:tc>
              <w:tc>
                <w:tcPr>
                  <w:tcW w:w="576" w:type="pct"/>
                  <w:shd w:val="clear" w:color="auto" w:fill="auto"/>
                </w:tcPr>
                <w:p w14:paraId="758B81F1" w14:textId="10600D95" w:rsidR="0042564F" w:rsidRPr="00FB6411" w:rsidRDefault="0042564F" w:rsidP="0042564F">
                  <w:pPr>
                    <w:rPr>
                      <w:rFonts w:ascii="Arial" w:hAnsi="Arial" w:cs="Arial"/>
                      <w:sz w:val="16"/>
                      <w:szCs w:val="16"/>
                    </w:rPr>
                  </w:pPr>
                  <w:r w:rsidRPr="00FB6411">
                    <w:rPr>
                      <w:rFonts w:ascii="Arial" w:hAnsi="Arial" w:cs="Arial"/>
                      <w:sz w:val="16"/>
                      <w:szCs w:val="16"/>
                    </w:rPr>
                    <w:t>Ground PAZ</w:t>
                  </w:r>
                </w:p>
              </w:tc>
              <w:tc>
                <w:tcPr>
                  <w:tcW w:w="576" w:type="pct"/>
                  <w:shd w:val="clear" w:color="auto" w:fill="auto"/>
                </w:tcPr>
                <w:p w14:paraId="0404E3AE" w14:textId="4FF5D788" w:rsidR="0042564F" w:rsidRPr="00FB6411" w:rsidRDefault="0042564F" w:rsidP="0042564F">
                  <w:pPr>
                    <w:rPr>
                      <w:rFonts w:ascii="Arial" w:hAnsi="Arial" w:cs="Arial"/>
                      <w:sz w:val="16"/>
                      <w:szCs w:val="16"/>
                    </w:rPr>
                  </w:pPr>
                  <w:r w:rsidRPr="00FB6411">
                    <w:rPr>
                      <w:rFonts w:ascii="Arial" w:hAnsi="Arial" w:cs="Arial"/>
                      <w:sz w:val="16"/>
                      <w:szCs w:val="16"/>
                    </w:rPr>
                    <w:t>Apache1</w:t>
                  </w:r>
                </w:p>
              </w:tc>
              <w:tc>
                <w:tcPr>
                  <w:tcW w:w="635" w:type="pct"/>
                  <w:shd w:val="clear" w:color="auto" w:fill="auto"/>
                </w:tcPr>
                <w:p w14:paraId="4A9F37B1" w14:textId="255A6469" w:rsidR="0042564F" w:rsidRPr="00FB6411" w:rsidRDefault="0042564F" w:rsidP="0042564F">
                  <w:pPr>
                    <w:rPr>
                      <w:rFonts w:ascii="Arial" w:hAnsi="Arial" w:cs="Arial"/>
                      <w:sz w:val="16"/>
                      <w:szCs w:val="16"/>
                    </w:rPr>
                  </w:pPr>
                  <w:r w:rsidRPr="00FB6411">
                    <w:rPr>
                      <w:rFonts w:ascii="Arial" w:hAnsi="Arial" w:cs="Arial"/>
                      <w:sz w:val="16"/>
                      <w:szCs w:val="16"/>
                    </w:rPr>
                    <w:t>142.22.41.3</w:t>
                  </w:r>
                </w:p>
              </w:tc>
              <w:tc>
                <w:tcPr>
                  <w:tcW w:w="436" w:type="pct"/>
                  <w:shd w:val="clear" w:color="auto" w:fill="auto"/>
                </w:tcPr>
                <w:p w14:paraId="592864F4" w14:textId="17CAC81E" w:rsidR="0042564F" w:rsidRPr="00FB6411" w:rsidRDefault="0042564F" w:rsidP="0042564F">
                  <w:pPr>
                    <w:rPr>
                      <w:rFonts w:ascii="Arial" w:hAnsi="Arial" w:cs="Arial"/>
                      <w:sz w:val="16"/>
                      <w:szCs w:val="16"/>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r w:rsidR="0042564F" w:rsidRPr="000E5EFF" w14:paraId="6C4EA186" w14:textId="77777777" w:rsidTr="007B4373">
              <w:tc>
                <w:tcPr>
                  <w:tcW w:w="325" w:type="pct"/>
                  <w:shd w:val="clear" w:color="auto" w:fill="auto"/>
                </w:tcPr>
                <w:p w14:paraId="7295C51B" w14:textId="1F9772A4" w:rsidR="0042564F" w:rsidRPr="00FB6411" w:rsidRDefault="0042564F" w:rsidP="0042564F">
                  <w:pPr>
                    <w:rPr>
                      <w:rFonts w:ascii="Arial" w:hAnsi="Arial" w:cs="Arial"/>
                      <w:sz w:val="16"/>
                      <w:szCs w:val="16"/>
                    </w:rPr>
                  </w:pPr>
                  <w:r w:rsidRPr="00FB6411">
                    <w:rPr>
                      <w:rFonts w:ascii="Arial" w:hAnsi="Arial" w:cs="Arial"/>
                      <w:sz w:val="16"/>
                      <w:szCs w:val="16"/>
                    </w:rPr>
                    <w:t>7</w:t>
                  </w:r>
                </w:p>
              </w:tc>
              <w:tc>
                <w:tcPr>
                  <w:tcW w:w="581" w:type="pct"/>
                  <w:shd w:val="clear" w:color="auto" w:fill="auto"/>
                </w:tcPr>
                <w:p w14:paraId="76B7955D" w14:textId="1015B2DB" w:rsidR="0042564F" w:rsidRPr="00FB6411" w:rsidRDefault="0042564F" w:rsidP="0042564F">
                  <w:pPr>
                    <w:rPr>
                      <w:rFonts w:ascii="Arial" w:hAnsi="Arial" w:cs="Arial"/>
                      <w:sz w:val="16"/>
                      <w:szCs w:val="16"/>
                    </w:rPr>
                  </w:pPr>
                  <w:r w:rsidRPr="00FB6411">
                    <w:rPr>
                      <w:rFonts w:ascii="Arial" w:hAnsi="Arial" w:cs="Arial"/>
                      <w:sz w:val="16"/>
                      <w:szCs w:val="16"/>
                    </w:rPr>
                    <w:t>Apache1 to JavaApp2 Post</w:t>
                  </w:r>
                </w:p>
              </w:tc>
              <w:tc>
                <w:tcPr>
                  <w:tcW w:w="414" w:type="pct"/>
                  <w:shd w:val="clear" w:color="auto" w:fill="auto"/>
                </w:tcPr>
                <w:p w14:paraId="7BEA1B06" w14:textId="2B7B34A8" w:rsidR="0042564F" w:rsidRPr="00FB6411" w:rsidRDefault="0042564F" w:rsidP="0042564F">
                  <w:pPr>
                    <w:rPr>
                      <w:rFonts w:ascii="Arial" w:hAnsi="Arial" w:cs="Arial"/>
                      <w:sz w:val="16"/>
                      <w:szCs w:val="16"/>
                    </w:rPr>
                  </w:pPr>
                  <w:r w:rsidRPr="00FB6411">
                    <w:rPr>
                      <w:rFonts w:ascii="Arial" w:hAnsi="Arial" w:cs="Arial"/>
                      <w:sz w:val="16"/>
                      <w:szCs w:val="16"/>
                    </w:rPr>
                    <w:t>Ground PAZ</w:t>
                  </w:r>
                </w:p>
              </w:tc>
              <w:tc>
                <w:tcPr>
                  <w:tcW w:w="413" w:type="pct"/>
                  <w:shd w:val="clear" w:color="auto" w:fill="auto"/>
                </w:tcPr>
                <w:p w14:paraId="5F1BBA53" w14:textId="309FD43E" w:rsidR="0042564F" w:rsidRPr="00FB6411" w:rsidRDefault="0042564F" w:rsidP="0042564F">
                  <w:pPr>
                    <w:rPr>
                      <w:rFonts w:ascii="Arial" w:hAnsi="Arial" w:cs="Arial"/>
                      <w:sz w:val="16"/>
                      <w:szCs w:val="16"/>
                    </w:rPr>
                  </w:pPr>
                  <w:r w:rsidRPr="00FB6411">
                    <w:rPr>
                      <w:rFonts w:ascii="Arial" w:hAnsi="Arial" w:cs="Arial"/>
                      <w:sz w:val="16"/>
                      <w:szCs w:val="16"/>
                    </w:rPr>
                    <w:t>Apache1</w:t>
                  </w:r>
                </w:p>
              </w:tc>
              <w:tc>
                <w:tcPr>
                  <w:tcW w:w="499" w:type="pct"/>
                  <w:shd w:val="clear" w:color="auto" w:fill="auto"/>
                </w:tcPr>
                <w:p w14:paraId="45C7F9D0" w14:textId="7E9E25BD" w:rsidR="0042564F" w:rsidRPr="00FB6411" w:rsidRDefault="0042564F" w:rsidP="0042564F">
                  <w:pPr>
                    <w:rPr>
                      <w:rFonts w:ascii="Arial" w:hAnsi="Arial" w:cs="Arial"/>
                      <w:sz w:val="16"/>
                      <w:szCs w:val="16"/>
                    </w:rPr>
                  </w:pPr>
                  <w:r w:rsidRPr="00FB6411">
                    <w:rPr>
                      <w:rFonts w:ascii="Arial" w:hAnsi="Arial" w:cs="Arial"/>
                      <w:sz w:val="16"/>
                      <w:szCs w:val="16"/>
                    </w:rPr>
                    <w:t>142.22.41.3</w:t>
                  </w:r>
                </w:p>
              </w:tc>
              <w:tc>
                <w:tcPr>
                  <w:tcW w:w="546" w:type="pct"/>
                  <w:shd w:val="clear" w:color="auto" w:fill="auto"/>
                </w:tcPr>
                <w:p w14:paraId="23C77D7A" w14:textId="141AADFD" w:rsidR="0042564F" w:rsidRPr="00FB6411" w:rsidRDefault="0042564F" w:rsidP="0042564F">
                  <w:pPr>
                    <w:rPr>
                      <w:rFonts w:ascii="Arial" w:hAnsi="Arial" w:cs="Arial"/>
                      <w:sz w:val="16"/>
                      <w:szCs w:val="16"/>
                    </w:rPr>
                  </w:pPr>
                  <w:r w:rsidRPr="00FB6411">
                    <w:rPr>
                      <w:rFonts w:ascii="Arial" w:hAnsi="Arial" w:cs="Arial"/>
                      <w:sz w:val="16"/>
                      <w:szCs w:val="16"/>
                    </w:rPr>
                    <w:t>No</w:t>
                  </w:r>
                </w:p>
              </w:tc>
              <w:tc>
                <w:tcPr>
                  <w:tcW w:w="576" w:type="pct"/>
                  <w:shd w:val="clear" w:color="auto" w:fill="auto"/>
                </w:tcPr>
                <w:p w14:paraId="37256DCA" w14:textId="5E916CCB" w:rsidR="0042564F" w:rsidRPr="00FB6411" w:rsidRDefault="0042564F" w:rsidP="0042564F">
                  <w:pPr>
                    <w:rPr>
                      <w:rFonts w:ascii="Arial" w:hAnsi="Arial" w:cs="Arial"/>
                      <w:sz w:val="16"/>
                      <w:szCs w:val="16"/>
                    </w:rPr>
                  </w:pPr>
                  <w:r w:rsidRPr="00FB6411">
                    <w:rPr>
                      <w:rFonts w:ascii="Arial" w:hAnsi="Arial" w:cs="Arial"/>
                      <w:sz w:val="16"/>
                      <w:szCs w:val="16"/>
                    </w:rPr>
                    <w:t>Ground App-RZ</w:t>
                  </w:r>
                </w:p>
              </w:tc>
              <w:tc>
                <w:tcPr>
                  <w:tcW w:w="576" w:type="pct"/>
                  <w:shd w:val="clear" w:color="auto" w:fill="auto"/>
                </w:tcPr>
                <w:p w14:paraId="31F1A843" w14:textId="0C079632" w:rsidR="0042564F" w:rsidRPr="00FB6411" w:rsidRDefault="0042564F" w:rsidP="0042564F">
                  <w:pPr>
                    <w:rPr>
                      <w:rFonts w:ascii="Arial" w:hAnsi="Arial" w:cs="Arial"/>
                      <w:sz w:val="16"/>
                      <w:szCs w:val="16"/>
                    </w:rPr>
                  </w:pPr>
                  <w:r w:rsidRPr="00FB6411">
                    <w:rPr>
                      <w:rFonts w:ascii="Arial" w:hAnsi="Arial" w:cs="Arial"/>
                      <w:sz w:val="16"/>
                      <w:szCs w:val="16"/>
                    </w:rPr>
                    <w:t>JavaApp2</w:t>
                  </w:r>
                </w:p>
              </w:tc>
              <w:tc>
                <w:tcPr>
                  <w:tcW w:w="635" w:type="pct"/>
                  <w:shd w:val="clear" w:color="auto" w:fill="auto"/>
                </w:tcPr>
                <w:p w14:paraId="1ED0EFED" w14:textId="1A19A59A" w:rsidR="0042564F" w:rsidRPr="00FB6411" w:rsidRDefault="0042564F" w:rsidP="0042564F">
                  <w:pPr>
                    <w:rPr>
                      <w:rFonts w:ascii="Arial" w:hAnsi="Arial" w:cs="Arial"/>
                      <w:sz w:val="16"/>
                      <w:szCs w:val="16"/>
                    </w:rPr>
                  </w:pPr>
                  <w:r w:rsidRPr="00FB6411">
                    <w:rPr>
                      <w:rFonts w:ascii="Arial" w:hAnsi="Arial" w:cs="Arial"/>
                      <w:sz w:val="16"/>
                      <w:szCs w:val="16"/>
                    </w:rPr>
                    <w:t>142.22.44.3</w:t>
                  </w:r>
                </w:p>
              </w:tc>
              <w:tc>
                <w:tcPr>
                  <w:tcW w:w="436" w:type="pct"/>
                  <w:shd w:val="clear" w:color="auto" w:fill="auto"/>
                </w:tcPr>
                <w:p w14:paraId="50912BEA" w14:textId="64F2C994" w:rsidR="0042564F" w:rsidRPr="00FB6411" w:rsidRDefault="0042564F" w:rsidP="0042564F">
                  <w:pPr>
                    <w:rPr>
                      <w:rFonts w:ascii="Arial" w:hAnsi="Arial" w:cs="Arial"/>
                      <w:sz w:val="16"/>
                      <w:szCs w:val="16"/>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bl>
          <w:p w14:paraId="0A8A5965" w14:textId="77777777" w:rsidR="00D264E3" w:rsidRPr="000E5EFF" w:rsidRDefault="00D264E3" w:rsidP="00D16519">
            <w:pPr>
              <w:rPr>
                <w:b/>
              </w:rPr>
            </w:pPr>
          </w:p>
        </w:tc>
        <w:tc>
          <w:tcPr>
            <w:tcW w:w="1255" w:type="dxa"/>
          </w:tcPr>
          <w:p w14:paraId="78942C4A" w14:textId="2808836A" w:rsidR="00D264E3" w:rsidRPr="000E5EFF" w:rsidRDefault="00D264E3" w:rsidP="00D16519">
            <w:pPr>
              <w:rPr>
                <w:rFonts w:ascii="Arial" w:hAnsi="Arial" w:cs="Arial"/>
                <w:b/>
                <w:sz w:val="12"/>
                <w:szCs w:val="12"/>
              </w:rPr>
            </w:pPr>
            <w:r>
              <w:t xml:space="preserve">Pass: </w:t>
            </w:r>
            <w:sdt>
              <w:sdtPr>
                <w:id w:val="-1754497730"/>
                <w14:checkbox>
                  <w14:checked w14:val="1"/>
                  <w14:checkedState w14:val="2612" w14:font="MS Gothic"/>
                  <w14:uncheckedState w14:val="2610" w14:font="MS Gothic"/>
                </w14:checkbox>
              </w:sdtPr>
              <w:sdtEndPr/>
              <w:sdtContent>
                <w:r w:rsidR="00B86E4F">
                  <w:rPr>
                    <w:rFonts w:ascii="MS Gothic" w:eastAsia="MS Gothic" w:hAnsi="MS Gothic" w:hint="eastAsia"/>
                  </w:rPr>
                  <w:t>☒</w:t>
                </w:r>
              </w:sdtContent>
            </w:sdt>
            <w:r>
              <w:br/>
              <w:t xml:space="preserve">Fail: </w:t>
            </w:r>
            <w:sdt>
              <w:sdtPr>
                <w:id w:val="9120645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033CE23C" w14:textId="77777777" w:rsidTr="00544CA8">
        <w:tc>
          <w:tcPr>
            <w:tcW w:w="8095" w:type="dxa"/>
            <w:shd w:val="clear" w:color="auto" w:fill="F2F2F2"/>
          </w:tcPr>
          <w:p w14:paraId="683E6511" w14:textId="77777777" w:rsidR="00D264E3" w:rsidRPr="00313901" w:rsidRDefault="00D264E3" w:rsidP="00D16519">
            <w:pPr>
              <w:tabs>
                <w:tab w:val="left" w:pos="2125"/>
              </w:tabs>
              <w:rPr>
                <w:b/>
              </w:rPr>
            </w:pPr>
            <w:r w:rsidRPr="00313901">
              <w:rPr>
                <w:b/>
              </w:rPr>
              <w:t>Data Flow Diagram</w:t>
            </w:r>
            <w:r w:rsidRPr="00313901">
              <w:rPr>
                <w:b/>
              </w:rPr>
              <w:tab/>
            </w:r>
          </w:p>
        </w:tc>
        <w:tc>
          <w:tcPr>
            <w:tcW w:w="1255" w:type="dxa"/>
            <w:shd w:val="clear" w:color="auto" w:fill="F2F2F2"/>
          </w:tcPr>
          <w:p w14:paraId="3CB83E5A" w14:textId="77777777" w:rsidR="00D264E3" w:rsidRDefault="00D264E3" w:rsidP="00D16519">
            <w:pPr>
              <w:tabs>
                <w:tab w:val="left" w:pos="2125"/>
              </w:tabs>
            </w:pPr>
            <w:r>
              <w:rPr>
                <w:b/>
              </w:rPr>
              <w:t>Evaluation</w:t>
            </w:r>
          </w:p>
        </w:tc>
      </w:tr>
      <w:tr w:rsidR="00D264E3" w14:paraId="79939528" w14:textId="77777777" w:rsidTr="00544CA8">
        <w:tc>
          <w:tcPr>
            <w:tcW w:w="8095" w:type="dxa"/>
            <w:shd w:val="clear" w:color="auto" w:fill="auto"/>
          </w:tcPr>
          <w:p w14:paraId="51BFBB9D" w14:textId="77777777" w:rsidR="00D264E3" w:rsidRDefault="00D264E3" w:rsidP="00D16519"/>
          <w:p w14:paraId="438D4922" w14:textId="724390A1" w:rsidR="00D264E3" w:rsidRDefault="0042564F" w:rsidP="00D16519">
            <w:r>
              <w:object w:dxaOrig="15121" w:dyaOrig="10141" w14:anchorId="5DAA8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244.5pt" o:ole="">
                  <v:imagedata r:id="rId39" o:title=""/>
                </v:shape>
                <o:OLEObject Type="Embed" ProgID="Visio.Drawing.15" ShapeID="_x0000_i1025" DrawAspect="Content" ObjectID="_1668323439" r:id="rId40"/>
              </w:object>
            </w:r>
          </w:p>
          <w:p w14:paraId="1E3B78B1" w14:textId="77777777" w:rsidR="00D264E3" w:rsidRDefault="00D264E3" w:rsidP="00D16519"/>
        </w:tc>
        <w:tc>
          <w:tcPr>
            <w:tcW w:w="1255" w:type="dxa"/>
          </w:tcPr>
          <w:p w14:paraId="6A91E1E2" w14:textId="7603BEC9" w:rsidR="00D264E3" w:rsidRDefault="00D264E3" w:rsidP="00D16519">
            <w:r>
              <w:t xml:space="preserve">Pass: </w:t>
            </w:r>
            <w:sdt>
              <w:sdtPr>
                <w:id w:val="778292768"/>
                <w14:checkbox>
                  <w14:checked w14:val="1"/>
                  <w14:checkedState w14:val="2612" w14:font="MS Gothic"/>
                  <w14:uncheckedState w14:val="2610" w14:font="MS Gothic"/>
                </w14:checkbox>
              </w:sdtPr>
              <w:sdtEndPr/>
              <w:sdtContent>
                <w:r w:rsidR="00F25955">
                  <w:rPr>
                    <w:rFonts w:ascii="MS Gothic" w:eastAsia="MS Gothic" w:hAnsi="MS Gothic" w:hint="eastAsia"/>
                  </w:rPr>
                  <w:t>☒</w:t>
                </w:r>
              </w:sdtContent>
            </w:sdt>
            <w:r>
              <w:br/>
              <w:t xml:space="preserve">Fail: </w:t>
            </w:r>
            <w:sdt>
              <w:sdtPr>
                <w:id w:val="-4768647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16519" w14:paraId="3B097794" w14:textId="77777777" w:rsidTr="00544CA8">
        <w:tc>
          <w:tcPr>
            <w:tcW w:w="8095" w:type="dxa"/>
            <w:shd w:val="clear" w:color="auto" w:fill="F2F2F2" w:themeFill="background1" w:themeFillShade="F2"/>
          </w:tcPr>
          <w:p w14:paraId="75D3B60C" w14:textId="2506B863" w:rsidR="00D16519" w:rsidRDefault="00D16519" w:rsidP="00D16519">
            <w:r w:rsidRPr="00B12745">
              <w:rPr>
                <w:b/>
                <w:color w:val="FF0000"/>
              </w:rPr>
              <w:t xml:space="preserve">Administration Section Only </w:t>
            </w:r>
          </w:p>
        </w:tc>
        <w:tc>
          <w:tcPr>
            <w:tcW w:w="1255" w:type="dxa"/>
            <w:shd w:val="clear" w:color="auto" w:fill="F2F2F2" w:themeFill="background1" w:themeFillShade="F2"/>
          </w:tcPr>
          <w:p w14:paraId="55FBE192" w14:textId="14B987A2" w:rsidR="00D16519" w:rsidRDefault="00D16519" w:rsidP="00D16519">
            <w:r w:rsidRPr="00B12745">
              <w:rPr>
                <w:b/>
                <w:color w:val="FF0000"/>
              </w:rPr>
              <w:t>Evaluation</w:t>
            </w:r>
          </w:p>
        </w:tc>
      </w:tr>
      <w:tr w:rsidR="00D16519" w14:paraId="5E2D3930" w14:textId="77777777" w:rsidTr="00544CA8">
        <w:tc>
          <w:tcPr>
            <w:tcW w:w="8095" w:type="dxa"/>
            <w:shd w:val="clear" w:color="auto" w:fill="auto"/>
          </w:tcPr>
          <w:p w14:paraId="5BB270CA" w14:textId="77777777" w:rsidR="00D16519" w:rsidRDefault="00D16519" w:rsidP="00D16519"/>
          <w:p w14:paraId="10484DD7" w14:textId="77777777" w:rsidR="00D16519" w:rsidRDefault="00D16519" w:rsidP="00D16519">
            <w:r>
              <w:t>Overall results</w:t>
            </w:r>
          </w:p>
          <w:p w14:paraId="50B7BC21" w14:textId="7ED36EA3" w:rsidR="00680B53" w:rsidRDefault="00680B53" w:rsidP="00D16519"/>
        </w:tc>
        <w:tc>
          <w:tcPr>
            <w:tcW w:w="1255" w:type="dxa"/>
          </w:tcPr>
          <w:p w14:paraId="33B9137C" w14:textId="5F8201EB" w:rsidR="00D16519" w:rsidRDefault="00D16519" w:rsidP="00D16519">
            <w:r>
              <w:t xml:space="preserve">Pass: </w:t>
            </w:r>
            <w:sdt>
              <w:sdtPr>
                <w:id w:val="-1431812758"/>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45722370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2BB4D9C3" w14:textId="7A754C8F" w:rsidR="0042564F" w:rsidRDefault="0042564F" w:rsidP="00931E04">
      <w:pPr>
        <w:pStyle w:val="BodyText"/>
        <w:rPr>
          <w:lang w:val="en-CA"/>
        </w:rPr>
      </w:pPr>
    </w:p>
    <w:p w14:paraId="010708A9" w14:textId="77777777" w:rsidR="0042564F" w:rsidRDefault="0042564F">
      <w:pPr>
        <w:spacing w:after="0"/>
        <w:rPr>
          <w:szCs w:val="20"/>
        </w:rPr>
      </w:pPr>
      <w:r>
        <w:br w:type="page"/>
      </w:r>
    </w:p>
    <w:p w14:paraId="02CF2F24" w14:textId="1CB7DB6E" w:rsidR="005F205C" w:rsidRPr="0024441B" w:rsidRDefault="00FB15CE" w:rsidP="00D33C9F">
      <w:pPr>
        <w:pStyle w:val="Heading1"/>
        <w:numPr>
          <w:ilvl w:val="0"/>
          <w:numId w:val="0"/>
        </w:numPr>
        <w:rPr>
          <w:lang w:val="en-CA"/>
        </w:rPr>
      </w:pPr>
      <w:bookmarkStart w:id="21" w:name="_Toc34985518"/>
      <w:r>
        <w:rPr>
          <w:lang w:val="en-CA"/>
        </w:rPr>
        <w:lastRenderedPageBreak/>
        <w:t>Appendix</w:t>
      </w:r>
      <w:r w:rsidR="005F205C" w:rsidRPr="007E48CD">
        <w:t xml:space="preserve"> </w:t>
      </w:r>
      <w:r w:rsidR="004C5B86">
        <w:rPr>
          <w:lang w:val="en-CA"/>
        </w:rPr>
        <w:t>C</w:t>
      </w:r>
      <w:r w:rsidR="005F205C">
        <w:t xml:space="preserve"> –</w:t>
      </w:r>
      <w:r w:rsidR="005F205C" w:rsidRPr="007E48CD">
        <w:t xml:space="preserve"> </w:t>
      </w:r>
      <w:r w:rsidR="005F205C">
        <w:t>Acronyms and Glossary</w:t>
      </w:r>
      <w:bookmarkEnd w:id="21"/>
    </w:p>
    <w:p w14:paraId="15BDBDE1" w14:textId="77777777" w:rsidR="008A0530" w:rsidRDefault="008A0530" w:rsidP="008A0530">
      <w:pPr>
        <w:pStyle w:val="AppBodyText"/>
        <w:spacing w:before="120" w:after="120"/>
        <w:ind w:left="0" w:right="357"/>
        <w:jc w:val="both"/>
        <w:rPr>
          <w:rFonts w:ascii="Calibri" w:hAnsi="Calibri" w:cs="Calibri"/>
          <w:i/>
        </w:rPr>
      </w:pPr>
      <w:r w:rsidRPr="00797B31">
        <w:rPr>
          <w:rFonts w:ascii="Calibri" w:hAnsi="Calibri"/>
          <w:b/>
          <w:color w:val="365F91"/>
          <w:sz w:val="28"/>
          <w:szCs w:val="28"/>
          <w:lang w:val="en-US"/>
        </w:rPr>
        <w:t>Glossary</w:t>
      </w: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6688"/>
      </w:tblGrid>
      <w:tr w:rsidR="001E4DB7" w:rsidRPr="0073261D" w14:paraId="23B68CD5" w14:textId="77777777" w:rsidTr="00C92324">
        <w:trPr>
          <w:trHeight w:val="283"/>
        </w:trPr>
        <w:tc>
          <w:tcPr>
            <w:tcW w:w="2552" w:type="dxa"/>
            <w:shd w:val="clear" w:color="auto" w:fill="D9D9D9"/>
            <w:vAlign w:val="center"/>
          </w:tcPr>
          <w:p w14:paraId="2B2A2214" w14:textId="77777777" w:rsidR="001E4DB7" w:rsidRPr="001E4DB7" w:rsidRDefault="001E4DB7" w:rsidP="008C3E3B">
            <w:pPr>
              <w:pStyle w:val="BodyText"/>
              <w:rPr>
                <w:b/>
              </w:rPr>
            </w:pPr>
            <w:r w:rsidRPr="001E4DB7">
              <w:rPr>
                <w:b/>
                <w:lang w:val="fr-CA"/>
              </w:rPr>
              <w:t>Te</w:t>
            </w:r>
            <w:r w:rsidRPr="001E4DB7">
              <w:rPr>
                <w:b/>
              </w:rPr>
              <w:t>rm</w:t>
            </w:r>
          </w:p>
        </w:tc>
        <w:tc>
          <w:tcPr>
            <w:tcW w:w="6688" w:type="dxa"/>
            <w:shd w:val="clear" w:color="auto" w:fill="D9D9D9"/>
            <w:vAlign w:val="center"/>
          </w:tcPr>
          <w:p w14:paraId="0A6A1BBB" w14:textId="77777777" w:rsidR="001E4DB7" w:rsidRPr="001E4DB7" w:rsidRDefault="001E4DB7" w:rsidP="008C3E3B">
            <w:pPr>
              <w:pStyle w:val="BodyText"/>
              <w:rPr>
                <w:b/>
              </w:rPr>
            </w:pPr>
            <w:r w:rsidRPr="001E4DB7">
              <w:rPr>
                <w:b/>
              </w:rPr>
              <w:t>Definition</w:t>
            </w:r>
          </w:p>
        </w:tc>
      </w:tr>
      <w:tr w:rsidR="00A41BCF" w:rsidRPr="0073261D" w14:paraId="51FE0760" w14:textId="77777777" w:rsidTr="00C92324">
        <w:trPr>
          <w:trHeight w:val="283"/>
        </w:trPr>
        <w:tc>
          <w:tcPr>
            <w:tcW w:w="2552" w:type="dxa"/>
          </w:tcPr>
          <w:p w14:paraId="05B238BA" w14:textId="77777777" w:rsidR="00A41BCF" w:rsidRPr="002E5E61" w:rsidRDefault="00A41BCF" w:rsidP="008C3E3B">
            <w:pPr>
              <w:pStyle w:val="BodyText"/>
              <w:rPr>
                <w:lang w:val="en-CA"/>
              </w:rPr>
            </w:pPr>
            <w:r>
              <w:rPr>
                <w:lang w:val="en-CA"/>
              </w:rPr>
              <w:t>CXP</w:t>
            </w:r>
          </w:p>
        </w:tc>
        <w:tc>
          <w:tcPr>
            <w:tcW w:w="6688" w:type="dxa"/>
          </w:tcPr>
          <w:p w14:paraId="2136E50E" w14:textId="77777777" w:rsidR="00A41BCF" w:rsidRPr="002E5E61" w:rsidRDefault="00A41BCF" w:rsidP="008C3E3B">
            <w:pPr>
              <w:pStyle w:val="BodyText"/>
              <w:rPr>
                <w:rFonts w:eastAsia="Calibri"/>
                <w:lang w:val="en-CA"/>
              </w:rPr>
            </w:pPr>
            <w:r>
              <w:rPr>
                <w:rFonts w:eastAsia="Calibri"/>
                <w:lang w:val="en-CA"/>
              </w:rPr>
              <w:t xml:space="preserve">Cloud </w:t>
            </w:r>
            <w:proofErr w:type="spellStart"/>
            <w:r>
              <w:rPr>
                <w:rFonts w:eastAsia="Calibri"/>
                <w:lang w:val="en-CA"/>
              </w:rPr>
              <w:t>eXchange</w:t>
            </w:r>
            <w:proofErr w:type="spellEnd"/>
            <w:r>
              <w:rPr>
                <w:rFonts w:eastAsia="Calibri"/>
                <w:lang w:val="en-CA"/>
              </w:rPr>
              <w:t xml:space="preserve"> Providers are 3</w:t>
            </w:r>
            <w:r w:rsidRPr="00905FEB">
              <w:rPr>
                <w:rFonts w:eastAsia="Calibri"/>
                <w:vertAlign w:val="superscript"/>
                <w:lang w:val="en-CA"/>
              </w:rPr>
              <w:t>rd</w:t>
            </w:r>
            <w:r>
              <w:rPr>
                <w:rFonts w:eastAsia="Calibri"/>
                <w:lang w:val="en-CA"/>
              </w:rPr>
              <w:t>-party WAN-hosting companies that provide cost-effective, dedicated, low latency, high-bandwidth connectivity to multiple/simultaneous Cloud Service Providers (CSPs).</w:t>
            </w:r>
          </w:p>
        </w:tc>
      </w:tr>
      <w:tr w:rsidR="00A41BCF" w:rsidRPr="0073261D" w14:paraId="4BF8B9FA" w14:textId="77777777" w:rsidTr="00C92324">
        <w:trPr>
          <w:trHeight w:val="283"/>
        </w:trPr>
        <w:tc>
          <w:tcPr>
            <w:tcW w:w="2552" w:type="dxa"/>
          </w:tcPr>
          <w:p w14:paraId="196DDE0C" w14:textId="77777777" w:rsidR="00A41BCF" w:rsidRPr="006D7A3F" w:rsidRDefault="00A41BCF" w:rsidP="008C3E3B">
            <w:pPr>
              <w:pStyle w:val="BodyText"/>
              <w:rPr>
                <w:lang w:val="en-CA"/>
              </w:rPr>
            </w:pPr>
            <w:r>
              <w:rPr>
                <w:lang w:val="en-CA"/>
              </w:rPr>
              <w:t>IaaS</w:t>
            </w:r>
          </w:p>
        </w:tc>
        <w:tc>
          <w:tcPr>
            <w:tcW w:w="6688" w:type="dxa"/>
          </w:tcPr>
          <w:p w14:paraId="26EC229D" w14:textId="77777777" w:rsidR="00A41BCF" w:rsidRPr="0073261D" w:rsidRDefault="00A41BCF" w:rsidP="008C3E3B">
            <w:pPr>
              <w:pStyle w:val="BodyText"/>
              <w:rPr>
                <w:rFonts w:eastAsia="Calibri"/>
              </w:rPr>
            </w:pPr>
            <w:r>
              <w:rPr>
                <w:rFonts w:eastAsia="Calibri"/>
                <w:lang w:val="en-CA"/>
              </w:rPr>
              <w:t xml:space="preserve">Infrastructure as a Service: </w:t>
            </w:r>
            <w:r>
              <w:rPr>
                <w:rFonts w:eastAsia="Calibri"/>
              </w:rPr>
              <w:t xml:space="preserve">cloud-based </w:t>
            </w:r>
            <w:r>
              <w:rPr>
                <w:rFonts w:eastAsia="Calibri"/>
                <w:lang w:val="en-CA"/>
              </w:rPr>
              <w:t>services</w:t>
            </w:r>
            <w:r w:rsidRPr="006D7A3F">
              <w:rPr>
                <w:rFonts w:eastAsia="Calibri"/>
              </w:rPr>
              <w:t xml:space="preserve"> such as storage, networking, and virtualization.</w:t>
            </w:r>
          </w:p>
        </w:tc>
      </w:tr>
      <w:tr w:rsidR="00A41BCF" w:rsidRPr="0073261D" w14:paraId="03141F8C" w14:textId="77777777" w:rsidTr="00C92324">
        <w:trPr>
          <w:trHeight w:val="283"/>
        </w:trPr>
        <w:tc>
          <w:tcPr>
            <w:tcW w:w="2552" w:type="dxa"/>
          </w:tcPr>
          <w:p w14:paraId="2003769A" w14:textId="77777777" w:rsidR="00A41BCF" w:rsidRDefault="00A41BCF" w:rsidP="008C3E3B">
            <w:pPr>
              <w:pStyle w:val="BodyText"/>
              <w:rPr>
                <w:lang w:val="en-CA"/>
              </w:rPr>
            </w:pPr>
            <w:r>
              <w:rPr>
                <w:lang w:val="en-CA"/>
              </w:rPr>
              <w:t>PaaS</w:t>
            </w:r>
          </w:p>
        </w:tc>
        <w:tc>
          <w:tcPr>
            <w:tcW w:w="6688" w:type="dxa"/>
          </w:tcPr>
          <w:p w14:paraId="3FE9B010" w14:textId="77777777" w:rsidR="00A41BCF" w:rsidRDefault="00A41BCF" w:rsidP="008C3E3B">
            <w:pPr>
              <w:pStyle w:val="BodyText"/>
              <w:rPr>
                <w:rFonts w:eastAsia="Calibri"/>
                <w:lang w:val="en-CA"/>
              </w:rPr>
            </w:pPr>
            <w:r>
              <w:rPr>
                <w:rFonts w:eastAsia="Calibri"/>
                <w:lang w:val="en-CA"/>
              </w:rPr>
              <w:t>Platform as a Service: hardware and software tools</w:t>
            </w:r>
            <w:r w:rsidRPr="006D7A3F">
              <w:rPr>
                <w:rFonts w:eastAsia="Calibri"/>
                <w:lang w:val="en-CA"/>
              </w:rPr>
              <w:t xml:space="preserve"> available over the internet</w:t>
            </w:r>
            <w:r>
              <w:rPr>
                <w:rFonts w:eastAsia="Calibri"/>
                <w:lang w:val="en-CA"/>
              </w:rPr>
              <w:t xml:space="preserve"> </w:t>
            </w:r>
            <w:r w:rsidRPr="00214CC8">
              <w:rPr>
                <w:rFonts w:eastAsia="Calibri"/>
                <w:lang w:val="en-CA"/>
              </w:rPr>
              <w:t>allowing customers to develop, run, and manage applications without the complexity of building and maintaining the infrastructure typically associated with developing and launching an app</w:t>
            </w:r>
            <w:r>
              <w:rPr>
                <w:rFonts w:eastAsia="Calibri"/>
                <w:lang w:val="en-CA"/>
              </w:rPr>
              <w:t>.</w:t>
            </w:r>
          </w:p>
        </w:tc>
      </w:tr>
      <w:tr w:rsidR="00A41BCF" w:rsidRPr="0073261D" w14:paraId="005A5D46" w14:textId="77777777" w:rsidTr="00C92324">
        <w:trPr>
          <w:trHeight w:val="283"/>
        </w:trPr>
        <w:tc>
          <w:tcPr>
            <w:tcW w:w="2552" w:type="dxa"/>
          </w:tcPr>
          <w:p w14:paraId="360AE725" w14:textId="77777777" w:rsidR="00A41BCF" w:rsidRPr="00D819B8" w:rsidRDefault="00A41BCF" w:rsidP="008C3E3B">
            <w:pPr>
              <w:pStyle w:val="BodyText"/>
              <w:rPr>
                <w:lang w:val="en-CA"/>
              </w:rPr>
            </w:pPr>
            <w:r>
              <w:rPr>
                <w:lang w:val="en-CA"/>
              </w:rPr>
              <w:t>Private Cloud</w:t>
            </w:r>
          </w:p>
        </w:tc>
        <w:tc>
          <w:tcPr>
            <w:tcW w:w="6688" w:type="dxa"/>
          </w:tcPr>
          <w:p w14:paraId="5B525381" w14:textId="77777777" w:rsidR="00A41BCF" w:rsidRPr="00750F78" w:rsidRDefault="00A41BCF" w:rsidP="00750F78">
            <w:pPr>
              <w:pStyle w:val="BodyText"/>
              <w:rPr>
                <w:rFonts w:eastAsia="Calibri"/>
                <w:lang w:val="en-CA"/>
              </w:rPr>
            </w:pPr>
            <w:r w:rsidRPr="00D819B8">
              <w:rPr>
                <w:rFonts w:eastAsia="Calibri"/>
              </w:rPr>
              <w:t>The private cloud is defined as computing services offered either over the Internet or a private internal network and only to select users instead of the general public.</w:t>
            </w:r>
            <w:r>
              <w:rPr>
                <w:rFonts w:eastAsia="Calibri"/>
                <w:lang w:val="en-CA"/>
              </w:rPr>
              <w:t xml:space="preserve"> Private cloud can be deployed “on premise” in a data centre behind a firewall.</w:t>
            </w:r>
          </w:p>
        </w:tc>
      </w:tr>
      <w:tr w:rsidR="00A41BCF" w:rsidRPr="0073261D" w14:paraId="4B5D3AFB" w14:textId="77777777" w:rsidTr="00C92324">
        <w:trPr>
          <w:trHeight w:val="283"/>
        </w:trPr>
        <w:tc>
          <w:tcPr>
            <w:tcW w:w="2552" w:type="dxa"/>
          </w:tcPr>
          <w:p w14:paraId="25B8FF01" w14:textId="77777777" w:rsidR="00A41BCF" w:rsidRPr="00D819B8" w:rsidRDefault="00A41BCF" w:rsidP="008C3E3B">
            <w:pPr>
              <w:pStyle w:val="BodyText"/>
              <w:rPr>
                <w:lang w:val="en-CA"/>
              </w:rPr>
            </w:pPr>
            <w:r>
              <w:rPr>
                <w:lang w:val="en-CA"/>
              </w:rPr>
              <w:t>Public Cloud</w:t>
            </w:r>
          </w:p>
        </w:tc>
        <w:tc>
          <w:tcPr>
            <w:tcW w:w="6688" w:type="dxa"/>
          </w:tcPr>
          <w:p w14:paraId="451B8229" w14:textId="77777777" w:rsidR="00A41BCF" w:rsidRPr="0073261D" w:rsidRDefault="00A41BCF" w:rsidP="008C3E3B">
            <w:pPr>
              <w:pStyle w:val="BodyText"/>
            </w:pPr>
            <w:r w:rsidRPr="00D819B8">
              <w:t>The public cloud is defined as computing services offered by third-party providers over the public Internet, making them available to anyone who wants to use or purchase them.</w:t>
            </w:r>
          </w:p>
        </w:tc>
      </w:tr>
      <w:tr w:rsidR="00A41BCF" w:rsidRPr="0073261D" w14:paraId="19379D5C" w14:textId="77777777" w:rsidTr="00C92324">
        <w:trPr>
          <w:trHeight w:val="283"/>
        </w:trPr>
        <w:tc>
          <w:tcPr>
            <w:tcW w:w="2552" w:type="dxa"/>
          </w:tcPr>
          <w:p w14:paraId="52AC9217" w14:textId="77777777" w:rsidR="00A41BCF" w:rsidRDefault="00A41BCF" w:rsidP="008C3E3B">
            <w:pPr>
              <w:pStyle w:val="BodyText"/>
              <w:rPr>
                <w:lang w:val="en-CA"/>
              </w:rPr>
            </w:pPr>
            <w:r>
              <w:rPr>
                <w:lang w:val="en-CA"/>
              </w:rPr>
              <w:t>SaaS</w:t>
            </w:r>
          </w:p>
        </w:tc>
        <w:tc>
          <w:tcPr>
            <w:tcW w:w="6688" w:type="dxa"/>
          </w:tcPr>
          <w:p w14:paraId="416D4D34" w14:textId="77777777" w:rsidR="00A41BCF" w:rsidRDefault="00A41BCF" w:rsidP="008C3E3B">
            <w:pPr>
              <w:pStyle w:val="BodyText"/>
              <w:rPr>
                <w:rFonts w:eastAsia="Calibri"/>
                <w:lang w:val="en-CA"/>
              </w:rPr>
            </w:pPr>
            <w:r>
              <w:rPr>
                <w:rFonts w:eastAsia="Calibri"/>
                <w:lang w:val="en-CA"/>
              </w:rPr>
              <w:t xml:space="preserve">Software as a Service </w:t>
            </w:r>
            <w:r w:rsidRPr="00214CC8">
              <w:rPr>
                <w:rFonts w:eastAsia="Calibri"/>
                <w:lang w:val="en-CA"/>
              </w:rPr>
              <w:t>is a software licensing and delivery model in which software is licensed on a subscription basis and is centrally hosted</w:t>
            </w:r>
            <w:r>
              <w:rPr>
                <w:rFonts w:eastAsia="Calibri"/>
                <w:lang w:val="en-CA"/>
              </w:rPr>
              <w:t xml:space="preserve">. </w:t>
            </w:r>
            <w:r>
              <w:rPr>
                <w:lang w:val="en"/>
              </w:rPr>
              <w:t>SaaS applications are also known as “Web-based” software, “on-demand” software and “hosted” software.</w:t>
            </w:r>
          </w:p>
        </w:tc>
      </w:tr>
    </w:tbl>
    <w:p w14:paraId="40C50A8F" w14:textId="77777777" w:rsidR="001E4DB7" w:rsidRPr="00D819B8" w:rsidRDefault="001E4DB7" w:rsidP="005F205C">
      <w:pPr>
        <w:pStyle w:val="BodyText"/>
        <w:rPr>
          <w:lang w:val="en-CA"/>
        </w:rPr>
      </w:pPr>
    </w:p>
    <w:p w14:paraId="6232F134" w14:textId="77777777" w:rsidR="008A0530" w:rsidRPr="00797B31" w:rsidRDefault="008A0530" w:rsidP="008A0530">
      <w:pPr>
        <w:pStyle w:val="Heading2"/>
        <w:numPr>
          <w:ilvl w:val="0"/>
          <w:numId w:val="0"/>
        </w:numPr>
        <w:spacing w:before="120"/>
        <w:rPr>
          <w:sz w:val="28"/>
          <w:szCs w:val="28"/>
        </w:rPr>
      </w:pPr>
      <w:bookmarkStart w:id="22" w:name="_Toc348439120"/>
      <w:bookmarkStart w:id="23" w:name="_Toc389030267"/>
      <w:bookmarkStart w:id="24" w:name="_Toc428366002"/>
      <w:bookmarkStart w:id="25" w:name="_Toc34985519"/>
      <w:r w:rsidRPr="00797B31">
        <w:rPr>
          <w:sz w:val="28"/>
          <w:szCs w:val="28"/>
        </w:rPr>
        <w:t>List of Acronyms</w:t>
      </w:r>
      <w:bookmarkEnd w:id="22"/>
      <w:bookmarkEnd w:id="23"/>
      <w:bookmarkEnd w:id="24"/>
      <w:bookmarkEnd w:id="25"/>
    </w:p>
    <w:tbl>
      <w:tblPr>
        <w:tblW w:w="48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6"/>
        <w:gridCol w:w="6859"/>
      </w:tblGrid>
      <w:tr w:rsidR="001E4DB7" w:rsidRPr="006F1F22" w14:paraId="77D2A09E" w14:textId="77777777" w:rsidTr="008C3E3B">
        <w:trPr>
          <w:cantSplit/>
          <w:trHeight w:val="283"/>
          <w:tblHeader/>
        </w:trPr>
        <w:tc>
          <w:tcPr>
            <w:tcW w:w="1200" w:type="pct"/>
            <w:shd w:val="clear" w:color="auto" w:fill="D9D9D9"/>
            <w:vAlign w:val="center"/>
          </w:tcPr>
          <w:bookmarkEnd w:id="2"/>
          <w:bookmarkEnd w:id="16"/>
          <w:p w14:paraId="575C4F40" w14:textId="77777777" w:rsidR="001E4DB7" w:rsidRPr="006F1F22" w:rsidRDefault="001E4DB7" w:rsidP="008C3E3B">
            <w:pPr>
              <w:pStyle w:val="TableHeading"/>
              <w:spacing w:before="0" w:after="120"/>
              <w:jc w:val="left"/>
              <w:rPr>
                <w:rFonts w:ascii="Calibri" w:hAnsi="Calibri" w:cs="Calibri"/>
                <w:sz w:val="22"/>
                <w:szCs w:val="22"/>
              </w:rPr>
            </w:pPr>
            <w:r w:rsidRPr="006F1F22">
              <w:rPr>
                <w:rFonts w:ascii="Calibri" w:hAnsi="Calibri" w:cs="Calibri"/>
                <w:sz w:val="22"/>
                <w:szCs w:val="22"/>
              </w:rPr>
              <w:t>Acronym</w:t>
            </w:r>
          </w:p>
        </w:tc>
        <w:tc>
          <w:tcPr>
            <w:tcW w:w="3800" w:type="pct"/>
            <w:shd w:val="clear" w:color="auto" w:fill="D9D9D9"/>
            <w:vAlign w:val="center"/>
          </w:tcPr>
          <w:p w14:paraId="0B5931A8" w14:textId="77777777" w:rsidR="001E4DB7" w:rsidRPr="006F1F22" w:rsidRDefault="001E4DB7" w:rsidP="008C3E3B">
            <w:pPr>
              <w:pStyle w:val="TableHeading"/>
              <w:spacing w:before="0" w:after="120"/>
              <w:jc w:val="left"/>
              <w:rPr>
                <w:rFonts w:ascii="Calibri" w:hAnsi="Calibri" w:cs="Calibri"/>
                <w:sz w:val="22"/>
                <w:szCs w:val="22"/>
              </w:rPr>
            </w:pPr>
            <w:r w:rsidRPr="006F1F22">
              <w:rPr>
                <w:rFonts w:ascii="Calibri" w:hAnsi="Calibri" w:cs="Calibri"/>
                <w:sz w:val="22"/>
                <w:szCs w:val="22"/>
              </w:rPr>
              <w:t>Full Name</w:t>
            </w:r>
          </w:p>
        </w:tc>
      </w:tr>
      <w:tr w:rsidR="00B70BB9" w:rsidRPr="00537098" w14:paraId="5FA30542" w14:textId="77777777" w:rsidTr="008C3E3B">
        <w:trPr>
          <w:trHeight w:val="283"/>
        </w:trPr>
        <w:tc>
          <w:tcPr>
            <w:tcW w:w="1200" w:type="pct"/>
          </w:tcPr>
          <w:p w14:paraId="4BF5F6BE" w14:textId="77777777" w:rsidR="00B70BB9" w:rsidRPr="00537098" w:rsidRDefault="00B70BB9" w:rsidP="008C3E3B">
            <w:pPr>
              <w:pStyle w:val="TableTextCenter"/>
              <w:spacing w:before="0" w:after="120"/>
            </w:pPr>
            <w:r>
              <w:t>CCNE</w:t>
            </w:r>
          </w:p>
        </w:tc>
        <w:tc>
          <w:tcPr>
            <w:tcW w:w="3800" w:type="pct"/>
          </w:tcPr>
          <w:p w14:paraId="3607ADCB" w14:textId="77777777" w:rsidR="00B70BB9" w:rsidRPr="00537098" w:rsidRDefault="00B70BB9" w:rsidP="008C3E3B">
            <w:pPr>
              <w:pStyle w:val="TableTextLeft"/>
              <w:spacing w:before="0" w:after="120"/>
            </w:pPr>
            <w:r w:rsidRPr="00564A4F">
              <w:rPr>
                <w:bCs/>
              </w:rPr>
              <w:t>Cloud and Computing Network of Expertise</w:t>
            </w:r>
          </w:p>
        </w:tc>
      </w:tr>
      <w:tr w:rsidR="00B70BB9" w:rsidRPr="00537098" w14:paraId="07222000" w14:textId="77777777" w:rsidTr="008C3E3B">
        <w:trPr>
          <w:trHeight w:val="283"/>
        </w:trPr>
        <w:tc>
          <w:tcPr>
            <w:tcW w:w="1200" w:type="pct"/>
          </w:tcPr>
          <w:p w14:paraId="0C0D9DE1" w14:textId="77777777" w:rsidR="00B70BB9" w:rsidRPr="00537098" w:rsidRDefault="00B70BB9" w:rsidP="008C3E3B">
            <w:pPr>
              <w:pStyle w:val="TableTextCenter"/>
              <w:spacing w:before="0" w:after="120"/>
            </w:pPr>
            <w:r>
              <w:t>CSP</w:t>
            </w:r>
          </w:p>
        </w:tc>
        <w:tc>
          <w:tcPr>
            <w:tcW w:w="3800" w:type="pct"/>
          </w:tcPr>
          <w:p w14:paraId="016E7F9B" w14:textId="77777777" w:rsidR="00B70BB9" w:rsidRPr="00537098" w:rsidRDefault="00B70BB9" w:rsidP="008C3E3B">
            <w:pPr>
              <w:pStyle w:val="TableTextLeft"/>
              <w:spacing w:before="0" w:after="120"/>
            </w:pPr>
            <w:r>
              <w:t>Cloud Service Provider</w:t>
            </w:r>
          </w:p>
        </w:tc>
      </w:tr>
      <w:tr w:rsidR="00B70BB9" w:rsidRPr="00537098" w14:paraId="77DC6CCC" w14:textId="77777777" w:rsidTr="008C3E3B">
        <w:trPr>
          <w:trHeight w:val="283"/>
        </w:trPr>
        <w:tc>
          <w:tcPr>
            <w:tcW w:w="1200" w:type="pct"/>
          </w:tcPr>
          <w:p w14:paraId="43324671" w14:textId="77777777" w:rsidR="00B70BB9" w:rsidRPr="00537098" w:rsidRDefault="00B70BB9" w:rsidP="008C3E3B">
            <w:pPr>
              <w:pStyle w:val="TableTextCenter"/>
              <w:spacing w:before="0" w:after="120"/>
            </w:pPr>
            <w:r>
              <w:t>CXP</w:t>
            </w:r>
          </w:p>
        </w:tc>
        <w:tc>
          <w:tcPr>
            <w:tcW w:w="3800" w:type="pct"/>
          </w:tcPr>
          <w:p w14:paraId="7AC522FE" w14:textId="77777777" w:rsidR="00B70BB9" w:rsidRPr="00537098" w:rsidRDefault="00B70BB9" w:rsidP="008C3E3B">
            <w:pPr>
              <w:pStyle w:val="TableTextLeft"/>
              <w:spacing w:before="0" w:after="120"/>
            </w:pPr>
            <w:r>
              <w:rPr>
                <w:bCs/>
              </w:rPr>
              <w:t xml:space="preserve">Cloud </w:t>
            </w:r>
            <w:proofErr w:type="spellStart"/>
            <w:r>
              <w:rPr>
                <w:bCs/>
              </w:rPr>
              <w:t>eXchange</w:t>
            </w:r>
            <w:proofErr w:type="spellEnd"/>
            <w:r>
              <w:rPr>
                <w:bCs/>
              </w:rPr>
              <w:t xml:space="preserve"> Provider</w:t>
            </w:r>
          </w:p>
        </w:tc>
      </w:tr>
      <w:tr w:rsidR="00B70BB9" w:rsidRPr="00537098" w14:paraId="1E0609EC" w14:textId="77777777" w:rsidTr="008C3E3B">
        <w:trPr>
          <w:trHeight w:val="283"/>
        </w:trPr>
        <w:tc>
          <w:tcPr>
            <w:tcW w:w="1200" w:type="pct"/>
          </w:tcPr>
          <w:p w14:paraId="5E46B822" w14:textId="77777777" w:rsidR="00B70BB9" w:rsidRPr="00537098" w:rsidRDefault="00B70BB9" w:rsidP="008C3E3B">
            <w:pPr>
              <w:pStyle w:val="TableTextCenter"/>
              <w:spacing w:before="0" w:after="120"/>
            </w:pPr>
            <w:r>
              <w:t>GC EARB</w:t>
            </w:r>
          </w:p>
        </w:tc>
        <w:tc>
          <w:tcPr>
            <w:tcW w:w="3800" w:type="pct"/>
          </w:tcPr>
          <w:p w14:paraId="5A12CB17" w14:textId="77777777" w:rsidR="00B70BB9" w:rsidRPr="00537098" w:rsidRDefault="00B70BB9" w:rsidP="008C3E3B">
            <w:pPr>
              <w:pStyle w:val="TableTextLeft"/>
              <w:spacing w:before="0" w:after="120"/>
            </w:pPr>
            <w:r>
              <w:rPr>
                <w:bCs/>
              </w:rPr>
              <w:t>Government of Canada Enterprise Architecture Review Board</w:t>
            </w:r>
          </w:p>
        </w:tc>
      </w:tr>
      <w:tr w:rsidR="001E4DB7" w:rsidRPr="00537098" w14:paraId="45BDEE7F" w14:textId="77777777" w:rsidTr="008C3E3B">
        <w:trPr>
          <w:trHeight w:val="283"/>
        </w:trPr>
        <w:tc>
          <w:tcPr>
            <w:tcW w:w="1200" w:type="pct"/>
          </w:tcPr>
          <w:p w14:paraId="042BE477" w14:textId="6C82280F" w:rsidR="001E4DB7" w:rsidRPr="00537098" w:rsidRDefault="001B60F6" w:rsidP="008C3E3B">
            <w:pPr>
              <w:pStyle w:val="TableTextCenter"/>
              <w:spacing w:before="0" w:after="120"/>
            </w:pPr>
            <w:proofErr w:type="spellStart"/>
            <w:r>
              <w:t>IaC</w:t>
            </w:r>
            <w:proofErr w:type="spellEnd"/>
          </w:p>
        </w:tc>
        <w:tc>
          <w:tcPr>
            <w:tcW w:w="3800" w:type="pct"/>
          </w:tcPr>
          <w:p w14:paraId="22E852D1" w14:textId="51E4A5A7" w:rsidR="001E4DB7" w:rsidRPr="00537098" w:rsidRDefault="001B60F6" w:rsidP="008C3E3B">
            <w:pPr>
              <w:pStyle w:val="TableTextLeft"/>
              <w:spacing w:before="0" w:after="120"/>
            </w:pPr>
            <w:r>
              <w:t>Infrastructure as Code</w:t>
            </w:r>
          </w:p>
        </w:tc>
      </w:tr>
      <w:tr w:rsidR="001E4DB7" w:rsidRPr="00537098" w14:paraId="1B85C4C3" w14:textId="77777777" w:rsidTr="008C3E3B">
        <w:trPr>
          <w:trHeight w:val="283"/>
        </w:trPr>
        <w:tc>
          <w:tcPr>
            <w:tcW w:w="1200" w:type="pct"/>
          </w:tcPr>
          <w:p w14:paraId="22735E6C" w14:textId="7F52BDA1" w:rsidR="001E4DB7" w:rsidRPr="00537098" w:rsidRDefault="00AD4081" w:rsidP="008C3E3B">
            <w:pPr>
              <w:pStyle w:val="TableTextCenter"/>
              <w:spacing w:before="0" w:after="120"/>
            </w:pPr>
            <w:r>
              <w:t>PaaS</w:t>
            </w:r>
          </w:p>
        </w:tc>
        <w:tc>
          <w:tcPr>
            <w:tcW w:w="3800" w:type="pct"/>
          </w:tcPr>
          <w:p w14:paraId="3EFA185F" w14:textId="2D5740D5" w:rsidR="001E4DB7" w:rsidRPr="00537098" w:rsidRDefault="00AD4081" w:rsidP="008C3E3B">
            <w:pPr>
              <w:pStyle w:val="TableTextLeft"/>
              <w:spacing w:before="0" w:after="120"/>
            </w:pPr>
            <w:r>
              <w:t>Platform as a Service</w:t>
            </w:r>
          </w:p>
        </w:tc>
      </w:tr>
      <w:tr w:rsidR="001E4DB7" w:rsidRPr="00537098" w14:paraId="0F06797B" w14:textId="77777777" w:rsidTr="008C3E3B">
        <w:trPr>
          <w:trHeight w:val="283"/>
        </w:trPr>
        <w:tc>
          <w:tcPr>
            <w:tcW w:w="1200" w:type="pct"/>
          </w:tcPr>
          <w:p w14:paraId="75DA34EB" w14:textId="43418F7F" w:rsidR="001E4DB7" w:rsidRPr="00537098" w:rsidRDefault="00AD4081" w:rsidP="008C3E3B">
            <w:pPr>
              <w:pStyle w:val="TableTextCenter"/>
              <w:spacing w:before="0" w:after="120"/>
            </w:pPr>
            <w:r>
              <w:t>IaaS</w:t>
            </w:r>
          </w:p>
        </w:tc>
        <w:tc>
          <w:tcPr>
            <w:tcW w:w="3800" w:type="pct"/>
          </w:tcPr>
          <w:p w14:paraId="4F2D1188" w14:textId="39BDC4F2" w:rsidR="001E4DB7" w:rsidRPr="00537098" w:rsidRDefault="00AD4081" w:rsidP="008C3E3B">
            <w:pPr>
              <w:pStyle w:val="TableTextLeft"/>
              <w:spacing w:before="0" w:after="120"/>
            </w:pPr>
            <w:r>
              <w:t>Infrastructure as a Service</w:t>
            </w:r>
          </w:p>
        </w:tc>
      </w:tr>
      <w:tr w:rsidR="00AD4081" w:rsidRPr="00537098" w14:paraId="1375B0A8" w14:textId="77777777" w:rsidTr="008C3E3B">
        <w:trPr>
          <w:trHeight w:val="283"/>
        </w:trPr>
        <w:tc>
          <w:tcPr>
            <w:tcW w:w="1200" w:type="pct"/>
          </w:tcPr>
          <w:p w14:paraId="5193E254" w14:textId="6B60130A" w:rsidR="00AD4081" w:rsidRDefault="00AD4081" w:rsidP="008C3E3B">
            <w:pPr>
              <w:pStyle w:val="TableTextCenter"/>
              <w:spacing w:before="0" w:after="120"/>
            </w:pPr>
            <w:r>
              <w:t>SaaS</w:t>
            </w:r>
          </w:p>
        </w:tc>
        <w:tc>
          <w:tcPr>
            <w:tcW w:w="3800" w:type="pct"/>
          </w:tcPr>
          <w:p w14:paraId="315E8DE1" w14:textId="6F17DE29" w:rsidR="00AD4081" w:rsidRDefault="00AD4081" w:rsidP="008C3E3B">
            <w:pPr>
              <w:pStyle w:val="TableTextLeft"/>
              <w:spacing w:before="0" w:after="120"/>
            </w:pPr>
            <w:r>
              <w:t>Software as a Service</w:t>
            </w:r>
          </w:p>
        </w:tc>
      </w:tr>
      <w:tr w:rsidR="00372B10" w:rsidRPr="00537098" w14:paraId="4DCB879A" w14:textId="77777777" w:rsidTr="008C3E3B">
        <w:trPr>
          <w:trHeight w:val="283"/>
        </w:trPr>
        <w:tc>
          <w:tcPr>
            <w:tcW w:w="1200" w:type="pct"/>
          </w:tcPr>
          <w:p w14:paraId="105F9F28" w14:textId="31EFEFA0" w:rsidR="00372B10" w:rsidRDefault="00372B10" w:rsidP="008C3E3B">
            <w:pPr>
              <w:pStyle w:val="TableTextCenter"/>
              <w:spacing w:before="0" w:after="120"/>
            </w:pPr>
            <w:r>
              <w:t>SA&amp;A</w:t>
            </w:r>
          </w:p>
        </w:tc>
        <w:tc>
          <w:tcPr>
            <w:tcW w:w="3800" w:type="pct"/>
          </w:tcPr>
          <w:p w14:paraId="3F6982CB" w14:textId="33877846" w:rsidR="00372B10" w:rsidRDefault="00372B10" w:rsidP="008C3E3B">
            <w:pPr>
              <w:pStyle w:val="TableTextLeft"/>
              <w:spacing w:before="0" w:after="120"/>
            </w:pPr>
            <w:r>
              <w:t>Security Assessment and A</w:t>
            </w:r>
            <w:r w:rsidRPr="000717DF">
              <w:t>uthorization</w:t>
            </w:r>
          </w:p>
        </w:tc>
      </w:tr>
    </w:tbl>
    <w:p w14:paraId="066F2CD1" w14:textId="77777777" w:rsidR="00CE2101" w:rsidRPr="00B931A9" w:rsidRDefault="00CE2101" w:rsidP="00CE2101">
      <w:pPr>
        <w:pStyle w:val="BodyText"/>
      </w:pPr>
    </w:p>
    <w:sectPr w:rsidR="00CE2101" w:rsidRPr="00B931A9" w:rsidSect="00C92324">
      <w:pgSz w:w="12240" w:h="15840"/>
      <w:pgMar w:top="1440" w:right="1440" w:bottom="1440" w:left="1440" w:header="720" w:footer="48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EA1F2D" w14:textId="77777777" w:rsidR="0053160D" w:rsidRDefault="0053160D" w:rsidP="00D86090">
      <w:r>
        <w:separator/>
      </w:r>
    </w:p>
  </w:endnote>
  <w:endnote w:type="continuationSeparator" w:id="0">
    <w:p w14:paraId="12E26FDB" w14:textId="77777777" w:rsidR="0053160D" w:rsidRDefault="0053160D" w:rsidP="00D860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2F7DA3" w14:textId="77777777" w:rsidR="00D819B8" w:rsidRDefault="00D819B8" w:rsidP="00794922">
    <w:pPr>
      <w:pStyle w:val="TableTextLeft"/>
    </w:pPr>
    <w:r>
      <w:rPr>
        <w:noProof/>
        <w:lang w:eastAsia="en-CA" w:bidi="ar-SA"/>
      </w:rPr>
      <w:drawing>
        <wp:anchor distT="0" distB="0" distL="114300" distR="114300" simplePos="0" relativeHeight="251657728" behindDoc="0" locked="0" layoutInCell="1" allowOverlap="1" wp14:anchorId="4FD0B0E1" wp14:editId="141E7A63">
          <wp:simplePos x="0" y="0"/>
          <wp:positionH relativeFrom="page">
            <wp:posOffset>0</wp:posOffset>
          </wp:positionH>
          <wp:positionV relativeFrom="page">
            <wp:posOffset>9119235</wp:posOffset>
          </wp:positionV>
          <wp:extent cx="7804785" cy="939165"/>
          <wp:effectExtent l="0" t="0" r="0" b="0"/>
          <wp:wrapNone/>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04785" cy="9391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E631F">
      <w:rPr>
        <w:noProof/>
        <w:lang w:eastAsia="en-CA" w:bidi="ar-SA"/>
      </w:rPr>
      <mc:AlternateContent>
        <mc:Choice Requires="wps">
          <w:drawing>
            <wp:anchor distT="0" distB="0" distL="114300" distR="114300" simplePos="0" relativeHeight="251656704" behindDoc="0" locked="0" layoutInCell="1" allowOverlap="1" wp14:anchorId="7049E8DA" wp14:editId="5E76D892">
              <wp:simplePos x="0" y="0"/>
              <wp:positionH relativeFrom="column">
                <wp:posOffset>635</wp:posOffset>
              </wp:positionH>
              <wp:positionV relativeFrom="paragraph">
                <wp:posOffset>374650</wp:posOffset>
              </wp:positionV>
              <wp:extent cx="6743065" cy="0"/>
              <wp:effectExtent l="635" t="0" r="0" b="635"/>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065"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type w14:anchorId="5BBD1E2B" id="_x0000_t32" coordsize="21600,21600" o:spt="32" o:oned="t" path="m,l21600,21600e" filled="f">
              <v:path arrowok="t" fillok="f" o:connecttype="none"/>
              <o:lock v:ext="edit" shapetype="t"/>
            </v:shapetype>
            <v:shape id="AutoShape 3" o:spid="_x0000_s1026" type="#_x0000_t32" style="position:absolute;margin-left:.05pt;margin-top:29.5pt;width:530.9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" stroked="f"/>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5BF656" w14:textId="5A39865B" w:rsidR="00D819B8" w:rsidRPr="00F16081" w:rsidRDefault="00D819B8" w:rsidP="00C92324">
    <w:pPr>
      <w:pStyle w:val="Footer"/>
      <w:tabs>
        <w:tab w:val="clear" w:pos="4320"/>
        <w:tab w:val="clear" w:pos="10800"/>
        <w:tab w:val="center" w:pos="4820"/>
        <w:tab w:val="right" w:pos="9356"/>
      </w:tabs>
      <w:rPr>
        <w:lang w:val="en-CA"/>
      </w:rPr>
    </w:pPr>
    <w:r>
      <w:rPr>
        <w:lang w:val="en-CA"/>
      </w:rPr>
      <w:t xml:space="preserve">GCDOCS </w:t>
    </w:r>
    <w:r w:rsidRPr="00F16081">
      <w:rPr>
        <w:lang w:val="en-CA"/>
      </w:rPr>
      <w:t>&lt;</w:t>
    </w:r>
    <w:r>
      <w:rPr>
        <w:lang w:val="en-CA"/>
      </w:rPr>
      <w:t>#6881147</w:t>
    </w:r>
    <w:r w:rsidRPr="00F16081">
      <w:rPr>
        <w:lang w:val="en-CA"/>
      </w:rPr>
      <w:t>&gt;</w:t>
    </w:r>
    <w:r w:rsidR="003E35DF">
      <w:rPr>
        <w:lang w:val="en-CA"/>
      </w:rPr>
      <w:t xml:space="preserve"> &lt;Version #1.</w:t>
    </w:r>
    <w:r w:rsidR="001E5CA6">
      <w:rPr>
        <w:lang w:val="en-CA"/>
      </w:rPr>
      <w:t>5</w:t>
    </w:r>
    <w:r>
      <w:rPr>
        <w:lang w:val="en-CA"/>
      </w:rPr>
      <w:t>&gt;</w:t>
    </w:r>
    <w:r>
      <w:tab/>
    </w:r>
    <w:r>
      <w:fldChar w:fldCharType="begin"/>
    </w:r>
    <w:r>
      <w:instrText xml:space="preserve"> PAGE   \* MERGEFORMAT </w:instrText>
    </w:r>
    <w:r>
      <w:fldChar w:fldCharType="separate"/>
    </w:r>
    <w:r w:rsidR="00100150">
      <w:rPr>
        <w:noProof/>
      </w:rPr>
      <w:t>iv</w:t>
    </w:r>
    <w:r>
      <w:fldChar w:fldCharType="end"/>
    </w:r>
    <w:r>
      <w:tab/>
    </w:r>
    <w:r w:rsidR="00BF3956">
      <w:rPr>
        <w:lang w:val="en-CA"/>
      </w:rPr>
      <w:t>2020-</w:t>
    </w:r>
    <w:r w:rsidR="001E5CA6">
      <w:rPr>
        <w:lang w:val="en-CA"/>
      </w:rPr>
      <w:t>12</w:t>
    </w:r>
    <w:r w:rsidR="00BF3956">
      <w:rPr>
        <w:lang w:val="en-CA"/>
      </w:rPr>
      <w:t>-0</w:t>
    </w:r>
    <w:r w:rsidR="001E5CA6">
      <w:rPr>
        <w:lang w:val="en-CA"/>
      </w:rPr>
      <w:t>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B39BCB" w14:textId="77777777" w:rsidR="0053160D" w:rsidRDefault="0053160D" w:rsidP="00D86090">
      <w:r>
        <w:separator/>
      </w:r>
    </w:p>
  </w:footnote>
  <w:footnote w:type="continuationSeparator" w:id="0">
    <w:p w14:paraId="3BB8B0C1" w14:textId="77777777" w:rsidR="0053160D" w:rsidRDefault="0053160D" w:rsidP="00D860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689184" w14:textId="13C7405F" w:rsidR="00D819B8" w:rsidRPr="00883D9D" w:rsidRDefault="00D819B8" w:rsidP="00794922">
    <w:pPr>
      <w:pStyle w:val="Header"/>
      <w:tabs>
        <w:tab w:val="clear" w:pos="4320"/>
        <w:tab w:val="clear" w:pos="10773"/>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Borders>
        <w:bottom w:val="single" w:sz="12" w:space="0" w:color="1F497D"/>
      </w:tblBorders>
      <w:tblLook w:val="04A0" w:firstRow="1" w:lastRow="0" w:firstColumn="1" w:lastColumn="0" w:noHBand="0" w:noVBand="1"/>
    </w:tblPr>
    <w:tblGrid>
      <w:gridCol w:w="3986"/>
      <w:gridCol w:w="1336"/>
      <w:gridCol w:w="3930"/>
    </w:tblGrid>
    <w:tr w:rsidR="00D819B8" w:rsidRPr="006D2BB5" w14:paraId="28DA5DF2" w14:textId="77777777" w:rsidTr="0055704D">
      <w:tc>
        <w:tcPr>
          <w:tcW w:w="4536" w:type="dxa"/>
          <w:vAlign w:val="center"/>
        </w:tcPr>
        <w:p w14:paraId="60B09D8B" w14:textId="017F5005" w:rsidR="00D819B8" w:rsidRPr="008A4252" w:rsidRDefault="00D819B8" w:rsidP="006D2BB5">
          <w:pPr>
            <w:pStyle w:val="Header"/>
            <w:rPr>
              <w:color w:val="1F497D"/>
              <w:lang w:val="en-CA"/>
            </w:rPr>
          </w:pPr>
          <w:r w:rsidRPr="006D2BB5">
            <w:rPr>
              <w:color w:val="1F497D"/>
              <w:sz w:val="20"/>
              <w:lang w:val="en-CA"/>
            </w:rPr>
            <w:t>C</w:t>
          </w:r>
          <w:r>
            <w:rPr>
              <w:color w:val="1F497D"/>
              <w:sz w:val="20"/>
              <w:lang w:val="en-CA"/>
            </w:rPr>
            <w:t>loud C</w:t>
          </w:r>
          <w:r w:rsidRPr="006D2BB5">
            <w:rPr>
              <w:color w:val="1F497D"/>
              <w:sz w:val="20"/>
              <w:lang w:val="en-CA"/>
            </w:rPr>
            <w:t>onnectivity Readiness Document</w:t>
          </w:r>
        </w:p>
      </w:tc>
      <w:tc>
        <w:tcPr>
          <w:tcW w:w="1560" w:type="dxa"/>
          <w:vAlign w:val="center"/>
        </w:tcPr>
        <w:p w14:paraId="7298D946" w14:textId="77777777" w:rsidR="00D819B8" w:rsidRPr="006D2BB5" w:rsidRDefault="00D819B8" w:rsidP="0055704D">
          <w:pPr>
            <w:pStyle w:val="Header"/>
            <w:rPr>
              <w:b w:val="0"/>
              <w:color w:val="1F497D"/>
              <w:lang w:val="en-CA"/>
            </w:rPr>
          </w:pPr>
        </w:p>
      </w:tc>
      <w:tc>
        <w:tcPr>
          <w:tcW w:w="4677" w:type="dxa"/>
          <w:vAlign w:val="center"/>
        </w:tcPr>
        <w:p w14:paraId="6CD45554" w14:textId="77777777" w:rsidR="00D819B8" w:rsidRPr="006D2BB5" w:rsidRDefault="00D819B8" w:rsidP="00966AE4">
          <w:pPr>
            <w:pStyle w:val="Header"/>
            <w:jc w:val="right"/>
            <w:rPr>
              <w:color w:val="1F497D"/>
              <w:lang w:val="en-CA"/>
            </w:rPr>
          </w:pPr>
        </w:p>
      </w:tc>
    </w:tr>
  </w:tbl>
  <w:p w14:paraId="5C52CC14" w14:textId="4BC663D2" w:rsidR="00D819B8" w:rsidRPr="00554A1E" w:rsidRDefault="00D819B8" w:rsidP="00554A1E">
    <w:pPr>
      <w:pStyle w:val="Header"/>
      <w:rPr>
        <w:b w:val="0"/>
        <w:color w:val="1F497D"/>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022E0"/>
    <w:multiLevelType w:val="hybridMultilevel"/>
    <w:tmpl w:val="08EED8C4"/>
    <w:lvl w:ilvl="0" w:tplc="246CAD0C">
      <w:start w:val="1"/>
      <w:numFmt w:val="decimal"/>
      <w:pStyle w:val="NumberedList1"/>
      <w:lvlText w:val="%1."/>
      <w:lvlJc w:val="left"/>
      <w:pPr>
        <w:ind w:left="720" w:hanging="360"/>
      </w:pPr>
    </w:lvl>
    <w:lvl w:ilvl="1" w:tplc="626C4138">
      <w:start w:val="1"/>
      <w:numFmt w:val="lowerLetter"/>
      <w:pStyle w:val="NumberedList2"/>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078A5F9D"/>
    <w:multiLevelType w:val="hybridMultilevel"/>
    <w:tmpl w:val="F8D00FE8"/>
    <w:lvl w:ilvl="0" w:tplc="0AA47FDE">
      <w:start w:val="1"/>
      <w:numFmt w:val="bullet"/>
      <w:pStyle w:val="Bullet1"/>
      <w:lvlText w:val=""/>
      <w:lvlJc w:val="left"/>
      <w:pPr>
        <w:ind w:left="720" w:hanging="360"/>
      </w:pPr>
      <w:rPr>
        <w:rFonts w:ascii="Symbol" w:hAnsi="Symbol" w:hint="default"/>
      </w:rPr>
    </w:lvl>
    <w:lvl w:ilvl="1" w:tplc="9932AA0C">
      <w:start w:val="1"/>
      <w:numFmt w:val="bullet"/>
      <w:pStyle w:val="Bullet2"/>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8222588"/>
    <w:multiLevelType w:val="hybridMultilevel"/>
    <w:tmpl w:val="B7608F4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1E5C6D7E"/>
    <w:multiLevelType w:val="hybridMultilevel"/>
    <w:tmpl w:val="B5864F8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20D128A6"/>
    <w:multiLevelType w:val="hybridMultilevel"/>
    <w:tmpl w:val="611CFB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2520059B"/>
    <w:multiLevelType w:val="hybridMultilevel"/>
    <w:tmpl w:val="837A758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2DBB2707"/>
    <w:multiLevelType w:val="hybridMultilevel"/>
    <w:tmpl w:val="EC5E6C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3A8D7895"/>
    <w:multiLevelType w:val="hybridMultilevel"/>
    <w:tmpl w:val="576AE0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3B630B3F"/>
    <w:multiLevelType w:val="multilevel"/>
    <w:tmpl w:val="36420B22"/>
    <w:lvl w:ilvl="0">
      <w:start w:val="1"/>
      <w:numFmt w:val="decimal"/>
      <w:pStyle w:val="Heading1"/>
      <w:lvlText w:val="%1"/>
      <w:lvlJc w:val="left"/>
      <w:pPr>
        <w:ind w:left="652" w:hanging="432"/>
      </w:pPr>
      <w:rPr>
        <w:rFonts w:hint="default"/>
      </w:rPr>
    </w:lvl>
    <w:lvl w:ilvl="1">
      <w:start w:val="1"/>
      <w:numFmt w:val="decimal"/>
      <w:pStyle w:val="Heading2"/>
      <w:lvlText w:val="%1.%2"/>
      <w:lvlJc w:val="left"/>
      <w:pPr>
        <w:ind w:left="86" w:hanging="576"/>
      </w:pPr>
      <w:rPr>
        <w:rFonts w:hint="default"/>
      </w:rPr>
    </w:lvl>
    <w:lvl w:ilvl="2">
      <w:start w:val="1"/>
      <w:numFmt w:val="decimal"/>
      <w:pStyle w:val="Heading3"/>
      <w:lvlText w:val="%1.%2.%3"/>
      <w:lvlJc w:val="left"/>
      <w:pPr>
        <w:ind w:left="230" w:hanging="720"/>
      </w:pPr>
      <w:rPr>
        <w:rFonts w:hint="default"/>
      </w:rPr>
    </w:lvl>
    <w:lvl w:ilvl="3">
      <w:start w:val="1"/>
      <w:numFmt w:val="decimal"/>
      <w:pStyle w:val="Heading4"/>
      <w:lvlText w:val="%1.%2.%3.%4"/>
      <w:lvlJc w:val="left"/>
      <w:pPr>
        <w:ind w:left="374" w:hanging="864"/>
      </w:pPr>
      <w:rPr>
        <w:rFonts w:hint="default"/>
      </w:rPr>
    </w:lvl>
    <w:lvl w:ilvl="4">
      <w:start w:val="1"/>
      <w:numFmt w:val="decimal"/>
      <w:pStyle w:val="Heading5"/>
      <w:lvlText w:val="%1.%2.%3.%4.%5"/>
      <w:lvlJc w:val="left"/>
      <w:pPr>
        <w:ind w:left="518" w:hanging="1008"/>
      </w:pPr>
      <w:rPr>
        <w:rFonts w:hint="default"/>
      </w:rPr>
    </w:lvl>
    <w:lvl w:ilvl="5">
      <w:start w:val="1"/>
      <w:numFmt w:val="decimal"/>
      <w:pStyle w:val="Heading6"/>
      <w:lvlText w:val="%1.%2.%3.%4.%5.%6"/>
      <w:lvlJc w:val="left"/>
      <w:pPr>
        <w:ind w:left="662" w:hanging="1152"/>
      </w:pPr>
      <w:rPr>
        <w:rFonts w:hint="default"/>
      </w:rPr>
    </w:lvl>
    <w:lvl w:ilvl="6">
      <w:start w:val="1"/>
      <w:numFmt w:val="decimal"/>
      <w:pStyle w:val="Heading7"/>
      <w:lvlText w:val="%1.%2.%3.%4.%5.%6.%7"/>
      <w:lvlJc w:val="left"/>
      <w:pPr>
        <w:ind w:left="806" w:hanging="1296"/>
      </w:pPr>
      <w:rPr>
        <w:rFonts w:hint="default"/>
      </w:rPr>
    </w:lvl>
    <w:lvl w:ilvl="7">
      <w:start w:val="1"/>
      <w:numFmt w:val="decimal"/>
      <w:pStyle w:val="Heading8"/>
      <w:lvlText w:val="%1.%2.%3.%4.%5.%6.%7.%8"/>
      <w:lvlJc w:val="left"/>
      <w:pPr>
        <w:ind w:left="950" w:hanging="1440"/>
      </w:pPr>
      <w:rPr>
        <w:rFonts w:hint="default"/>
      </w:rPr>
    </w:lvl>
    <w:lvl w:ilvl="8">
      <w:start w:val="1"/>
      <w:numFmt w:val="decimal"/>
      <w:pStyle w:val="Heading9"/>
      <w:lvlText w:val="%1.%2.%3.%4.%5.%6.%7.%8.%9"/>
      <w:lvlJc w:val="left"/>
      <w:pPr>
        <w:ind w:left="1094" w:hanging="1584"/>
      </w:pPr>
      <w:rPr>
        <w:rFonts w:hint="default"/>
      </w:rPr>
    </w:lvl>
  </w:abstractNum>
  <w:abstractNum w:abstractNumId="9" w15:restartNumberingAfterBreak="0">
    <w:nsid w:val="43485259"/>
    <w:multiLevelType w:val="hybridMultilevel"/>
    <w:tmpl w:val="AC4080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4C1B7E0A"/>
    <w:multiLevelType w:val="hybridMultilevel"/>
    <w:tmpl w:val="8BA498C8"/>
    <w:lvl w:ilvl="0" w:tplc="0A084E20">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51FF5BB5"/>
    <w:multiLevelType w:val="hybridMultilevel"/>
    <w:tmpl w:val="FAB0F7D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57A81FAC"/>
    <w:multiLevelType w:val="hybridMultilevel"/>
    <w:tmpl w:val="A2401FA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5A03714E"/>
    <w:multiLevelType w:val="hybridMultilevel"/>
    <w:tmpl w:val="2550DCD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5E290D85"/>
    <w:multiLevelType w:val="multilevel"/>
    <w:tmpl w:val="B276F842"/>
    <w:lvl w:ilvl="0">
      <w:start w:val="1"/>
      <w:numFmt w:val="decimal"/>
      <w:pStyle w:val="SSCHeading1"/>
      <w:lvlText w:val="%1"/>
      <w:lvlJc w:val="left"/>
      <w:pPr>
        <w:ind w:left="1675" w:hanging="432"/>
      </w:pPr>
      <w:rPr>
        <w:rFonts w:hint="default"/>
        <w:b w:val="0"/>
        <w:sz w:val="32"/>
      </w:rPr>
    </w:lvl>
    <w:lvl w:ilvl="1">
      <w:start w:val="1"/>
      <w:numFmt w:val="decimal"/>
      <w:pStyle w:val="SSCHeading2"/>
      <w:lvlText w:val="%1.%2"/>
      <w:lvlJc w:val="left"/>
      <w:pPr>
        <w:ind w:left="576" w:hanging="576"/>
      </w:pPr>
      <w:rPr>
        <w:rFonts w:hint="default"/>
      </w:rPr>
    </w:lvl>
    <w:lvl w:ilvl="2">
      <w:start w:val="1"/>
      <w:numFmt w:val="decimal"/>
      <w:pStyle w:val="SSCHeading3"/>
      <w:lvlText w:val="%1.%2.%3"/>
      <w:lvlJc w:val="left"/>
      <w:pPr>
        <w:ind w:left="2847"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675C7EB1"/>
    <w:multiLevelType w:val="hybridMultilevel"/>
    <w:tmpl w:val="3A2CFB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72724212"/>
    <w:multiLevelType w:val="hybridMultilevel"/>
    <w:tmpl w:val="C652BB14"/>
    <w:lvl w:ilvl="0" w:tplc="75248814">
      <w:start w:val="1"/>
      <w:numFmt w:val="decimal"/>
      <w:pStyle w:val="Caption"/>
      <w:lvlText w:val="Figure %1: "/>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7A630193"/>
    <w:multiLevelType w:val="hybridMultilevel"/>
    <w:tmpl w:val="181AF8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1"/>
  </w:num>
  <w:num w:numId="4">
    <w:abstractNumId w:val="0"/>
  </w:num>
  <w:num w:numId="5">
    <w:abstractNumId w:val="16"/>
  </w:num>
  <w:num w:numId="6">
    <w:abstractNumId w:val="12"/>
  </w:num>
  <w:num w:numId="7">
    <w:abstractNumId w:val="15"/>
  </w:num>
  <w:num w:numId="8">
    <w:abstractNumId w:val="5"/>
  </w:num>
  <w:num w:numId="9">
    <w:abstractNumId w:val="13"/>
  </w:num>
  <w:num w:numId="10">
    <w:abstractNumId w:val="17"/>
  </w:num>
  <w:num w:numId="11">
    <w:abstractNumId w:val="14"/>
  </w:num>
  <w:num w:numId="12">
    <w:abstractNumId w:val="4"/>
  </w:num>
  <w:num w:numId="13">
    <w:abstractNumId w:val="8"/>
  </w:num>
  <w:num w:numId="14">
    <w:abstractNumId w:val="3"/>
  </w:num>
  <w:num w:numId="15">
    <w:abstractNumId w:val="2"/>
  </w:num>
  <w:num w:numId="16">
    <w:abstractNumId w:val="7"/>
  </w:num>
  <w:num w:numId="17">
    <w:abstractNumId w:val="6"/>
  </w:num>
  <w:num w:numId="18">
    <w:abstractNumId w:val="9"/>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DE7"/>
    <w:rsid w:val="00000B33"/>
    <w:rsid w:val="00002688"/>
    <w:rsid w:val="00002AF8"/>
    <w:rsid w:val="00003979"/>
    <w:rsid w:val="00004D93"/>
    <w:rsid w:val="00011018"/>
    <w:rsid w:val="000125B7"/>
    <w:rsid w:val="00013309"/>
    <w:rsid w:val="00017C50"/>
    <w:rsid w:val="00021264"/>
    <w:rsid w:val="00022DE7"/>
    <w:rsid w:val="0002343E"/>
    <w:rsid w:val="000307BE"/>
    <w:rsid w:val="000340AB"/>
    <w:rsid w:val="0003595C"/>
    <w:rsid w:val="00043172"/>
    <w:rsid w:val="000507FC"/>
    <w:rsid w:val="00055D19"/>
    <w:rsid w:val="00063EAE"/>
    <w:rsid w:val="00065F3F"/>
    <w:rsid w:val="00066B37"/>
    <w:rsid w:val="00067FD4"/>
    <w:rsid w:val="0007074B"/>
    <w:rsid w:val="00072BCE"/>
    <w:rsid w:val="00085C77"/>
    <w:rsid w:val="00086E9A"/>
    <w:rsid w:val="00087D3C"/>
    <w:rsid w:val="00090935"/>
    <w:rsid w:val="00095208"/>
    <w:rsid w:val="00096E71"/>
    <w:rsid w:val="000A6A8B"/>
    <w:rsid w:val="000B3A51"/>
    <w:rsid w:val="000B3E71"/>
    <w:rsid w:val="000B7BD5"/>
    <w:rsid w:val="000C16D7"/>
    <w:rsid w:val="000C374F"/>
    <w:rsid w:val="000C5C74"/>
    <w:rsid w:val="000D0C93"/>
    <w:rsid w:val="000D1C99"/>
    <w:rsid w:val="000D20BD"/>
    <w:rsid w:val="000D68B9"/>
    <w:rsid w:val="000E0D16"/>
    <w:rsid w:val="000E5EFF"/>
    <w:rsid w:val="000F07AB"/>
    <w:rsid w:val="000F0D83"/>
    <w:rsid w:val="000F12E4"/>
    <w:rsid w:val="000F1A59"/>
    <w:rsid w:val="000F4DE0"/>
    <w:rsid w:val="000F5048"/>
    <w:rsid w:val="000F626A"/>
    <w:rsid w:val="000F7227"/>
    <w:rsid w:val="00100150"/>
    <w:rsid w:val="00102414"/>
    <w:rsid w:val="001172C4"/>
    <w:rsid w:val="001272C1"/>
    <w:rsid w:val="00132369"/>
    <w:rsid w:val="00133DF9"/>
    <w:rsid w:val="001404C9"/>
    <w:rsid w:val="00141DC0"/>
    <w:rsid w:val="0014254B"/>
    <w:rsid w:val="0014481D"/>
    <w:rsid w:val="00144F97"/>
    <w:rsid w:val="00154B8D"/>
    <w:rsid w:val="0015759B"/>
    <w:rsid w:val="001611A0"/>
    <w:rsid w:val="001632B4"/>
    <w:rsid w:val="001668AF"/>
    <w:rsid w:val="00166EF3"/>
    <w:rsid w:val="00170095"/>
    <w:rsid w:val="00170F33"/>
    <w:rsid w:val="00171429"/>
    <w:rsid w:val="00172588"/>
    <w:rsid w:val="00173293"/>
    <w:rsid w:val="001805E6"/>
    <w:rsid w:val="00182EA2"/>
    <w:rsid w:val="0018322C"/>
    <w:rsid w:val="00184E61"/>
    <w:rsid w:val="00191189"/>
    <w:rsid w:val="00191925"/>
    <w:rsid w:val="00193277"/>
    <w:rsid w:val="00196EC5"/>
    <w:rsid w:val="001A051A"/>
    <w:rsid w:val="001A1113"/>
    <w:rsid w:val="001A38B8"/>
    <w:rsid w:val="001A4EE8"/>
    <w:rsid w:val="001A551B"/>
    <w:rsid w:val="001A608B"/>
    <w:rsid w:val="001A7211"/>
    <w:rsid w:val="001B4772"/>
    <w:rsid w:val="001B5C77"/>
    <w:rsid w:val="001B60F6"/>
    <w:rsid w:val="001B6B38"/>
    <w:rsid w:val="001B7C8D"/>
    <w:rsid w:val="001C309F"/>
    <w:rsid w:val="001C4A60"/>
    <w:rsid w:val="001D05B8"/>
    <w:rsid w:val="001D0D00"/>
    <w:rsid w:val="001D1271"/>
    <w:rsid w:val="001D1B13"/>
    <w:rsid w:val="001D6922"/>
    <w:rsid w:val="001E4DB7"/>
    <w:rsid w:val="001E5066"/>
    <w:rsid w:val="001E5CA6"/>
    <w:rsid w:val="001F0A8B"/>
    <w:rsid w:val="001F126F"/>
    <w:rsid w:val="001F28D1"/>
    <w:rsid w:val="001F34CE"/>
    <w:rsid w:val="001F54E0"/>
    <w:rsid w:val="002031C7"/>
    <w:rsid w:val="00204D71"/>
    <w:rsid w:val="002072E0"/>
    <w:rsid w:val="00211FBB"/>
    <w:rsid w:val="00214CC8"/>
    <w:rsid w:val="0021661D"/>
    <w:rsid w:val="0021717B"/>
    <w:rsid w:val="00224B60"/>
    <w:rsid w:val="00225544"/>
    <w:rsid w:val="00226CC8"/>
    <w:rsid w:val="00227C72"/>
    <w:rsid w:val="002304EF"/>
    <w:rsid w:val="002334B0"/>
    <w:rsid w:val="0023367B"/>
    <w:rsid w:val="0023604E"/>
    <w:rsid w:val="00240073"/>
    <w:rsid w:val="00240834"/>
    <w:rsid w:val="00241682"/>
    <w:rsid w:val="0024441B"/>
    <w:rsid w:val="00247694"/>
    <w:rsid w:val="00247B0E"/>
    <w:rsid w:val="00251E69"/>
    <w:rsid w:val="00252158"/>
    <w:rsid w:val="002526A9"/>
    <w:rsid w:val="00256F7A"/>
    <w:rsid w:val="00257F9F"/>
    <w:rsid w:val="00260B63"/>
    <w:rsid w:val="00264616"/>
    <w:rsid w:val="00265801"/>
    <w:rsid w:val="00271E58"/>
    <w:rsid w:val="00277D26"/>
    <w:rsid w:val="00281DB3"/>
    <w:rsid w:val="00282C86"/>
    <w:rsid w:val="00287361"/>
    <w:rsid w:val="002874D6"/>
    <w:rsid w:val="002905AA"/>
    <w:rsid w:val="002917B4"/>
    <w:rsid w:val="00294768"/>
    <w:rsid w:val="002A0560"/>
    <w:rsid w:val="002A1387"/>
    <w:rsid w:val="002A5BCB"/>
    <w:rsid w:val="002A78E9"/>
    <w:rsid w:val="002A7B70"/>
    <w:rsid w:val="002B1ACB"/>
    <w:rsid w:val="002B1C1D"/>
    <w:rsid w:val="002B2B2A"/>
    <w:rsid w:val="002B64C2"/>
    <w:rsid w:val="002C0BD9"/>
    <w:rsid w:val="002C0CDB"/>
    <w:rsid w:val="002C1069"/>
    <w:rsid w:val="002C17CE"/>
    <w:rsid w:val="002C1B75"/>
    <w:rsid w:val="002C1E0E"/>
    <w:rsid w:val="002C2087"/>
    <w:rsid w:val="002D1598"/>
    <w:rsid w:val="002D4BFA"/>
    <w:rsid w:val="002D7F16"/>
    <w:rsid w:val="002E14B1"/>
    <w:rsid w:val="002E1BF3"/>
    <w:rsid w:val="002E5E61"/>
    <w:rsid w:val="002F0581"/>
    <w:rsid w:val="002F1AB2"/>
    <w:rsid w:val="002F3A52"/>
    <w:rsid w:val="002F48EB"/>
    <w:rsid w:val="003001D6"/>
    <w:rsid w:val="00301884"/>
    <w:rsid w:val="0030351F"/>
    <w:rsid w:val="00303732"/>
    <w:rsid w:val="00313901"/>
    <w:rsid w:val="00313BD6"/>
    <w:rsid w:val="00314417"/>
    <w:rsid w:val="0031686C"/>
    <w:rsid w:val="00317B71"/>
    <w:rsid w:val="00320DCF"/>
    <w:rsid w:val="0032128C"/>
    <w:rsid w:val="0032666D"/>
    <w:rsid w:val="00327447"/>
    <w:rsid w:val="00327554"/>
    <w:rsid w:val="00330616"/>
    <w:rsid w:val="00331D27"/>
    <w:rsid w:val="003326FC"/>
    <w:rsid w:val="00334749"/>
    <w:rsid w:val="0033582C"/>
    <w:rsid w:val="00335DA9"/>
    <w:rsid w:val="0033627A"/>
    <w:rsid w:val="003374E0"/>
    <w:rsid w:val="00340196"/>
    <w:rsid w:val="00342305"/>
    <w:rsid w:val="003459BA"/>
    <w:rsid w:val="003500A3"/>
    <w:rsid w:val="0035125F"/>
    <w:rsid w:val="00357BF9"/>
    <w:rsid w:val="00360D50"/>
    <w:rsid w:val="00361423"/>
    <w:rsid w:val="00370CA9"/>
    <w:rsid w:val="00372703"/>
    <w:rsid w:val="00372B10"/>
    <w:rsid w:val="00373EDF"/>
    <w:rsid w:val="003741CD"/>
    <w:rsid w:val="003742AB"/>
    <w:rsid w:val="00376AB5"/>
    <w:rsid w:val="003802B4"/>
    <w:rsid w:val="003802B8"/>
    <w:rsid w:val="00380D5E"/>
    <w:rsid w:val="00384E18"/>
    <w:rsid w:val="00387D7D"/>
    <w:rsid w:val="00396AAB"/>
    <w:rsid w:val="00397325"/>
    <w:rsid w:val="00397BD8"/>
    <w:rsid w:val="00397D4D"/>
    <w:rsid w:val="003A06CD"/>
    <w:rsid w:val="003A06CE"/>
    <w:rsid w:val="003A0C3B"/>
    <w:rsid w:val="003A13A2"/>
    <w:rsid w:val="003A300A"/>
    <w:rsid w:val="003B1852"/>
    <w:rsid w:val="003B2BB1"/>
    <w:rsid w:val="003B562C"/>
    <w:rsid w:val="003C09B2"/>
    <w:rsid w:val="003C377A"/>
    <w:rsid w:val="003C3797"/>
    <w:rsid w:val="003C51C6"/>
    <w:rsid w:val="003C53B5"/>
    <w:rsid w:val="003C64D6"/>
    <w:rsid w:val="003D224E"/>
    <w:rsid w:val="003D3963"/>
    <w:rsid w:val="003E0E34"/>
    <w:rsid w:val="003E12D4"/>
    <w:rsid w:val="003E35DF"/>
    <w:rsid w:val="003E5CB7"/>
    <w:rsid w:val="003E6403"/>
    <w:rsid w:val="003E6DD8"/>
    <w:rsid w:val="003F0BF4"/>
    <w:rsid w:val="00402630"/>
    <w:rsid w:val="00406A9B"/>
    <w:rsid w:val="00407B90"/>
    <w:rsid w:val="00415B7E"/>
    <w:rsid w:val="004203A2"/>
    <w:rsid w:val="0042564F"/>
    <w:rsid w:val="00426CD9"/>
    <w:rsid w:val="004301EE"/>
    <w:rsid w:val="00431F12"/>
    <w:rsid w:val="00433538"/>
    <w:rsid w:val="0043365D"/>
    <w:rsid w:val="004358D5"/>
    <w:rsid w:val="004359F9"/>
    <w:rsid w:val="0044020A"/>
    <w:rsid w:val="00440C48"/>
    <w:rsid w:val="00444ECB"/>
    <w:rsid w:val="00445A40"/>
    <w:rsid w:val="0045333D"/>
    <w:rsid w:val="00456A8B"/>
    <w:rsid w:val="0045785A"/>
    <w:rsid w:val="00460C8C"/>
    <w:rsid w:val="004631C3"/>
    <w:rsid w:val="00465EFA"/>
    <w:rsid w:val="0047036C"/>
    <w:rsid w:val="0047361D"/>
    <w:rsid w:val="00483C0C"/>
    <w:rsid w:val="004845CB"/>
    <w:rsid w:val="00486F92"/>
    <w:rsid w:val="00487261"/>
    <w:rsid w:val="004872E3"/>
    <w:rsid w:val="00491420"/>
    <w:rsid w:val="00493DEB"/>
    <w:rsid w:val="004A1661"/>
    <w:rsid w:val="004A578B"/>
    <w:rsid w:val="004B504D"/>
    <w:rsid w:val="004C5547"/>
    <w:rsid w:val="004C5B86"/>
    <w:rsid w:val="004C6457"/>
    <w:rsid w:val="004D0DD0"/>
    <w:rsid w:val="004D3ED7"/>
    <w:rsid w:val="004D449E"/>
    <w:rsid w:val="004D53A3"/>
    <w:rsid w:val="004E0BBF"/>
    <w:rsid w:val="004E1222"/>
    <w:rsid w:val="004E16C0"/>
    <w:rsid w:val="004E253D"/>
    <w:rsid w:val="004E4F1C"/>
    <w:rsid w:val="00500119"/>
    <w:rsid w:val="0050040E"/>
    <w:rsid w:val="00502E12"/>
    <w:rsid w:val="00506145"/>
    <w:rsid w:val="00506E36"/>
    <w:rsid w:val="005075E6"/>
    <w:rsid w:val="00511089"/>
    <w:rsid w:val="00511ED4"/>
    <w:rsid w:val="005138A6"/>
    <w:rsid w:val="00516BC2"/>
    <w:rsid w:val="00517991"/>
    <w:rsid w:val="00522213"/>
    <w:rsid w:val="00522271"/>
    <w:rsid w:val="005232B5"/>
    <w:rsid w:val="0052508D"/>
    <w:rsid w:val="00526D0B"/>
    <w:rsid w:val="0053160D"/>
    <w:rsid w:val="005316F1"/>
    <w:rsid w:val="00533D7E"/>
    <w:rsid w:val="00533DAE"/>
    <w:rsid w:val="00537098"/>
    <w:rsid w:val="00537D54"/>
    <w:rsid w:val="00542997"/>
    <w:rsid w:val="00544CA8"/>
    <w:rsid w:val="00547AE9"/>
    <w:rsid w:val="00550835"/>
    <w:rsid w:val="00551BFA"/>
    <w:rsid w:val="0055203B"/>
    <w:rsid w:val="0055371B"/>
    <w:rsid w:val="00554189"/>
    <w:rsid w:val="00554A1E"/>
    <w:rsid w:val="0055550E"/>
    <w:rsid w:val="0055704D"/>
    <w:rsid w:val="00561ABC"/>
    <w:rsid w:val="00561C33"/>
    <w:rsid w:val="005632B7"/>
    <w:rsid w:val="005634E4"/>
    <w:rsid w:val="00564A4F"/>
    <w:rsid w:val="00564C7F"/>
    <w:rsid w:val="00566960"/>
    <w:rsid w:val="00566BB9"/>
    <w:rsid w:val="005717BA"/>
    <w:rsid w:val="005735B5"/>
    <w:rsid w:val="00573D2C"/>
    <w:rsid w:val="005754CA"/>
    <w:rsid w:val="0057559D"/>
    <w:rsid w:val="0057574A"/>
    <w:rsid w:val="00577D2B"/>
    <w:rsid w:val="005818BE"/>
    <w:rsid w:val="005854D0"/>
    <w:rsid w:val="00587BDF"/>
    <w:rsid w:val="00590DF3"/>
    <w:rsid w:val="00593323"/>
    <w:rsid w:val="00593EB2"/>
    <w:rsid w:val="005978F5"/>
    <w:rsid w:val="00597DCB"/>
    <w:rsid w:val="005A2C4E"/>
    <w:rsid w:val="005A4441"/>
    <w:rsid w:val="005A6AA4"/>
    <w:rsid w:val="005B64DF"/>
    <w:rsid w:val="005B7FD7"/>
    <w:rsid w:val="005C0557"/>
    <w:rsid w:val="005C05F2"/>
    <w:rsid w:val="005D468E"/>
    <w:rsid w:val="005D75C6"/>
    <w:rsid w:val="005E0021"/>
    <w:rsid w:val="005E22E0"/>
    <w:rsid w:val="005E4B57"/>
    <w:rsid w:val="005E6AC0"/>
    <w:rsid w:val="005E7365"/>
    <w:rsid w:val="005F0440"/>
    <w:rsid w:val="005F205C"/>
    <w:rsid w:val="005F5EBA"/>
    <w:rsid w:val="005F7AF1"/>
    <w:rsid w:val="00600DE4"/>
    <w:rsid w:val="00602A77"/>
    <w:rsid w:val="006062E1"/>
    <w:rsid w:val="00613AB1"/>
    <w:rsid w:val="00614143"/>
    <w:rsid w:val="0061485F"/>
    <w:rsid w:val="0061555E"/>
    <w:rsid w:val="0061793A"/>
    <w:rsid w:val="00620EDC"/>
    <w:rsid w:val="00623A96"/>
    <w:rsid w:val="0062589C"/>
    <w:rsid w:val="00631CFF"/>
    <w:rsid w:val="00634784"/>
    <w:rsid w:val="00647038"/>
    <w:rsid w:val="00647229"/>
    <w:rsid w:val="00653696"/>
    <w:rsid w:val="006538BE"/>
    <w:rsid w:val="00655EC0"/>
    <w:rsid w:val="00665FE4"/>
    <w:rsid w:val="00670450"/>
    <w:rsid w:val="006720F8"/>
    <w:rsid w:val="00675101"/>
    <w:rsid w:val="0067552C"/>
    <w:rsid w:val="00677A91"/>
    <w:rsid w:val="00680B53"/>
    <w:rsid w:val="00687826"/>
    <w:rsid w:val="006911C4"/>
    <w:rsid w:val="0069371E"/>
    <w:rsid w:val="00693A08"/>
    <w:rsid w:val="00693EA4"/>
    <w:rsid w:val="006966B2"/>
    <w:rsid w:val="006976DE"/>
    <w:rsid w:val="006A1813"/>
    <w:rsid w:val="006A1A3A"/>
    <w:rsid w:val="006A1FCA"/>
    <w:rsid w:val="006A4506"/>
    <w:rsid w:val="006A7021"/>
    <w:rsid w:val="006A7A5F"/>
    <w:rsid w:val="006A7DCB"/>
    <w:rsid w:val="006B0A94"/>
    <w:rsid w:val="006B5515"/>
    <w:rsid w:val="006B5568"/>
    <w:rsid w:val="006B632F"/>
    <w:rsid w:val="006B71CA"/>
    <w:rsid w:val="006B742B"/>
    <w:rsid w:val="006B7EB4"/>
    <w:rsid w:val="006C4C8A"/>
    <w:rsid w:val="006C5365"/>
    <w:rsid w:val="006C5717"/>
    <w:rsid w:val="006C706A"/>
    <w:rsid w:val="006D1380"/>
    <w:rsid w:val="006D2BB5"/>
    <w:rsid w:val="006D4CA8"/>
    <w:rsid w:val="006D7A3F"/>
    <w:rsid w:val="006E52B5"/>
    <w:rsid w:val="006E5ADE"/>
    <w:rsid w:val="006E65F2"/>
    <w:rsid w:val="006F0E28"/>
    <w:rsid w:val="006F1F22"/>
    <w:rsid w:val="006F3924"/>
    <w:rsid w:val="006F5FD7"/>
    <w:rsid w:val="006F674C"/>
    <w:rsid w:val="00704A7D"/>
    <w:rsid w:val="00705A6E"/>
    <w:rsid w:val="00706ACC"/>
    <w:rsid w:val="00713E29"/>
    <w:rsid w:val="00717EB1"/>
    <w:rsid w:val="00721CB2"/>
    <w:rsid w:val="00722BDA"/>
    <w:rsid w:val="007230EB"/>
    <w:rsid w:val="0072623C"/>
    <w:rsid w:val="00730CED"/>
    <w:rsid w:val="007315D7"/>
    <w:rsid w:val="0073404D"/>
    <w:rsid w:val="00736702"/>
    <w:rsid w:val="00736F79"/>
    <w:rsid w:val="007371CE"/>
    <w:rsid w:val="00743B6F"/>
    <w:rsid w:val="00743EDD"/>
    <w:rsid w:val="00746DA0"/>
    <w:rsid w:val="00747CBF"/>
    <w:rsid w:val="00750F78"/>
    <w:rsid w:val="00752FE0"/>
    <w:rsid w:val="0075371C"/>
    <w:rsid w:val="007579D3"/>
    <w:rsid w:val="0076174D"/>
    <w:rsid w:val="0077030C"/>
    <w:rsid w:val="00770868"/>
    <w:rsid w:val="00775E69"/>
    <w:rsid w:val="00783365"/>
    <w:rsid w:val="00785B7A"/>
    <w:rsid w:val="00786FA7"/>
    <w:rsid w:val="00787DE0"/>
    <w:rsid w:val="0079108D"/>
    <w:rsid w:val="00793BD0"/>
    <w:rsid w:val="00794300"/>
    <w:rsid w:val="00794922"/>
    <w:rsid w:val="00797163"/>
    <w:rsid w:val="007B2C33"/>
    <w:rsid w:val="007B4373"/>
    <w:rsid w:val="007B472E"/>
    <w:rsid w:val="007B622A"/>
    <w:rsid w:val="007C0353"/>
    <w:rsid w:val="007C1964"/>
    <w:rsid w:val="007C59DB"/>
    <w:rsid w:val="007C78FC"/>
    <w:rsid w:val="007C7F54"/>
    <w:rsid w:val="007D189A"/>
    <w:rsid w:val="007D18B4"/>
    <w:rsid w:val="007D5B15"/>
    <w:rsid w:val="007E204D"/>
    <w:rsid w:val="007E21A0"/>
    <w:rsid w:val="007E3F99"/>
    <w:rsid w:val="007E48CD"/>
    <w:rsid w:val="007E5E16"/>
    <w:rsid w:val="007F0429"/>
    <w:rsid w:val="007F7AFA"/>
    <w:rsid w:val="007F7EAC"/>
    <w:rsid w:val="008003D2"/>
    <w:rsid w:val="0080373B"/>
    <w:rsid w:val="00804EFC"/>
    <w:rsid w:val="00810567"/>
    <w:rsid w:val="0081343B"/>
    <w:rsid w:val="00814969"/>
    <w:rsid w:val="00814F74"/>
    <w:rsid w:val="00820205"/>
    <w:rsid w:val="00825E75"/>
    <w:rsid w:val="00830736"/>
    <w:rsid w:val="00832C9E"/>
    <w:rsid w:val="008336F6"/>
    <w:rsid w:val="00836B3C"/>
    <w:rsid w:val="008376F6"/>
    <w:rsid w:val="00841F11"/>
    <w:rsid w:val="008426CE"/>
    <w:rsid w:val="008440B7"/>
    <w:rsid w:val="00851C85"/>
    <w:rsid w:val="008545FB"/>
    <w:rsid w:val="00856FAC"/>
    <w:rsid w:val="00857B24"/>
    <w:rsid w:val="00861507"/>
    <w:rsid w:val="008619A3"/>
    <w:rsid w:val="00862019"/>
    <w:rsid w:val="00866B11"/>
    <w:rsid w:val="0087038D"/>
    <w:rsid w:val="008740CF"/>
    <w:rsid w:val="00880045"/>
    <w:rsid w:val="00880378"/>
    <w:rsid w:val="008810EE"/>
    <w:rsid w:val="00884708"/>
    <w:rsid w:val="0088504F"/>
    <w:rsid w:val="00887B0C"/>
    <w:rsid w:val="008920BD"/>
    <w:rsid w:val="008923FB"/>
    <w:rsid w:val="00895BEE"/>
    <w:rsid w:val="00895D2E"/>
    <w:rsid w:val="00896118"/>
    <w:rsid w:val="008A0530"/>
    <w:rsid w:val="008A4252"/>
    <w:rsid w:val="008A6D71"/>
    <w:rsid w:val="008A7F38"/>
    <w:rsid w:val="008B4B29"/>
    <w:rsid w:val="008B6792"/>
    <w:rsid w:val="008B762E"/>
    <w:rsid w:val="008C3E3B"/>
    <w:rsid w:val="008C43A7"/>
    <w:rsid w:val="008C701E"/>
    <w:rsid w:val="008D18A7"/>
    <w:rsid w:val="008D3AAF"/>
    <w:rsid w:val="008D4ABF"/>
    <w:rsid w:val="008D6E8B"/>
    <w:rsid w:val="008D71F2"/>
    <w:rsid w:val="008E412D"/>
    <w:rsid w:val="008F069F"/>
    <w:rsid w:val="008F0C6E"/>
    <w:rsid w:val="008F27C6"/>
    <w:rsid w:val="008F726E"/>
    <w:rsid w:val="00902CAB"/>
    <w:rsid w:val="00905FEB"/>
    <w:rsid w:val="009069AE"/>
    <w:rsid w:val="00907005"/>
    <w:rsid w:val="00912836"/>
    <w:rsid w:val="00912A45"/>
    <w:rsid w:val="00915E29"/>
    <w:rsid w:val="009216A8"/>
    <w:rsid w:val="0092220E"/>
    <w:rsid w:val="009230AD"/>
    <w:rsid w:val="00923928"/>
    <w:rsid w:val="00931D29"/>
    <w:rsid w:val="00931E04"/>
    <w:rsid w:val="00932896"/>
    <w:rsid w:val="00933B93"/>
    <w:rsid w:val="00936945"/>
    <w:rsid w:val="00936EBE"/>
    <w:rsid w:val="00941E02"/>
    <w:rsid w:val="00944297"/>
    <w:rsid w:val="009510C2"/>
    <w:rsid w:val="00953CE1"/>
    <w:rsid w:val="00955082"/>
    <w:rsid w:val="00956F98"/>
    <w:rsid w:val="009647DA"/>
    <w:rsid w:val="00966AE4"/>
    <w:rsid w:val="00967ED6"/>
    <w:rsid w:val="00971E6D"/>
    <w:rsid w:val="009721D6"/>
    <w:rsid w:val="00972424"/>
    <w:rsid w:val="0097245F"/>
    <w:rsid w:val="00974221"/>
    <w:rsid w:val="009759C5"/>
    <w:rsid w:val="009766B8"/>
    <w:rsid w:val="0098731D"/>
    <w:rsid w:val="00990F11"/>
    <w:rsid w:val="00992D69"/>
    <w:rsid w:val="009939B8"/>
    <w:rsid w:val="00994917"/>
    <w:rsid w:val="00994CC8"/>
    <w:rsid w:val="00994D9D"/>
    <w:rsid w:val="00996CC6"/>
    <w:rsid w:val="00996F74"/>
    <w:rsid w:val="009A092A"/>
    <w:rsid w:val="009A1FAE"/>
    <w:rsid w:val="009B113B"/>
    <w:rsid w:val="009B4E5D"/>
    <w:rsid w:val="009C1452"/>
    <w:rsid w:val="009C1500"/>
    <w:rsid w:val="009C2217"/>
    <w:rsid w:val="009C73D1"/>
    <w:rsid w:val="009C7693"/>
    <w:rsid w:val="009D15EF"/>
    <w:rsid w:val="009D2B76"/>
    <w:rsid w:val="009D488B"/>
    <w:rsid w:val="009E2545"/>
    <w:rsid w:val="009E2FCE"/>
    <w:rsid w:val="009F0C61"/>
    <w:rsid w:val="009F1948"/>
    <w:rsid w:val="009F5B04"/>
    <w:rsid w:val="009F70E2"/>
    <w:rsid w:val="009F757A"/>
    <w:rsid w:val="00A00514"/>
    <w:rsid w:val="00A005FD"/>
    <w:rsid w:val="00A00F7C"/>
    <w:rsid w:val="00A01CFE"/>
    <w:rsid w:val="00A03153"/>
    <w:rsid w:val="00A062B1"/>
    <w:rsid w:val="00A1231F"/>
    <w:rsid w:val="00A235D5"/>
    <w:rsid w:val="00A269F7"/>
    <w:rsid w:val="00A3164A"/>
    <w:rsid w:val="00A32377"/>
    <w:rsid w:val="00A37F2D"/>
    <w:rsid w:val="00A41BCF"/>
    <w:rsid w:val="00A44FC8"/>
    <w:rsid w:val="00A464D2"/>
    <w:rsid w:val="00A476F4"/>
    <w:rsid w:val="00A501E1"/>
    <w:rsid w:val="00A53B5B"/>
    <w:rsid w:val="00A53B61"/>
    <w:rsid w:val="00A54353"/>
    <w:rsid w:val="00A54BE8"/>
    <w:rsid w:val="00A67B4D"/>
    <w:rsid w:val="00A70E9F"/>
    <w:rsid w:val="00A714EF"/>
    <w:rsid w:val="00A7158B"/>
    <w:rsid w:val="00A750DB"/>
    <w:rsid w:val="00A83D2B"/>
    <w:rsid w:val="00A8551B"/>
    <w:rsid w:val="00A878C7"/>
    <w:rsid w:val="00A91184"/>
    <w:rsid w:val="00A911B8"/>
    <w:rsid w:val="00A918E6"/>
    <w:rsid w:val="00A9507F"/>
    <w:rsid w:val="00AA0659"/>
    <w:rsid w:val="00AA69A6"/>
    <w:rsid w:val="00AA772B"/>
    <w:rsid w:val="00AA77CA"/>
    <w:rsid w:val="00AA7F43"/>
    <w:rsid w:val="00AB3258"/>
    <w:rsid w:val="00AB41AD"/>
    <w:rsid w:val="00AB580D"/>
    <w:rsid w:val="00AB772F"/>
    <w:rsid w:val="00AC0840"/>
    <w:rsid w:val="00AC2699"/>
    <w:rsid w:val="00AC2D93"/>
    <w:rsid w:val="00AC3683"/>
    <w:rsid w:val="00AC57C4"/>
    <w:rsid w:val="00AD16EE"/>
    <w:rsid w:val="00AD3A8F"/>
    <w:rsid w:val="00AD3C92"/>
    <w:rsid w:val="00AD4081"/>
    <w:rsid w:val="00AD43E2"/>
    <w:rsid w:val="00AD4A42"/>
    <w:rsid w:val="00AE5888"/>
    <w:rsid w:val="00AF2B77"/>
    <w:rsid w:val="00AF7A94"/>
    <w:rsid w:val="00AF7AD1"/>
    <w:rsid w:val="00B04868"/>
    <w:rsid w:val="00B0733D"/>
    <w:rsid w:val="00B11CFD"/>
    <w:rsid w:val="00B12745"/>
    <w:rsid w:val="00B13D51"/>
    <w:rsid w:val="00B17A30"/>
    <w:rsid w:val="00B2352F"/>
    <w:rsid w:val="00B25830"/>
    <w:rsid w:val="00B26C47"/>
    <w:rsid w:val="00B2710F"/>
    <w:rsid w:val="00B3362A"/>
    <w:rsid w:val="00B353E6"/>
    <w:rsid w:val="00B409C8"/>
    <w:rsid w:val="00B4210A"/>
    <w:rsid w:val="00B44B0E"/>
    <w:rsid w:val="00B476D7"/>
    <w:rsid w:val="00B53DE3"/>
    <w:rsid w:val="00B53E46"/>
    <w:rsid w:val="00B55C6D"/>
    <w:rsid w:val="00B56023"/>
    <w:rsid w:val="00B66CC3"/>
    <w:rsid w:val="00B70BB9"/>
    <w:rsid w:val="00B70CE6"/>
    <w:rsid w:val="00B74D33"/>
    <w:rsid w:val="00B77BA6"/>
    <w:rsid w:val="00B81093"/>
    <w:rsid w:val="00B83B19"/>
    <w:rsid w:val="00B83C7F"/>
    <w:rsid w:val="00B86E4F"/>
    <w:rsid w:val="00B931A9"/>
    <w:rsid w:val="00BA36B0"/>
    <w:rsid w:val="00BA459F"/>
    <w:rsid w:val="00BA65FD"/>
    <w:rsid w:val="00BB1A26"/>
    <w:rsid w:val="00BB2CFC"/>
    <w:rsid w:val="00BB3EBB"/>
    <w:rsid w:val="00BB4EF4"/>
    <w:rsid w:val="00BD24DC"/>
    <w:rsid w:val="00BD386D"/>
    <w:rsid w:val="00BD403D"/>
    <w:rsid w:val="00BD4798"/>
    <w:rsid w:val="00BE4BF6"/>
    <w:rsid w:val="00BE560C"/>
    <w:rsid w:val="00BE6F6C"/>
    <w:rsid w:val="00BF1948"/>
    <w:rsid w:val="00BF1CBC"/>
    <w:rsid w:val="00BF33A7"/>
    <w:rsid w:val="00BF3956"/>
    <w:rsid w:val="00BF3C99"/>
    <w:rsid w:val="00BF507B"/>
    <w:rsid w:val="00BF5352"/>
    <w:rsid w:val="00BF7B3F"/>
    <w:rsid w:val="00C009D7"/>
    <w:rsid w:val="00C0312E"/>
    <w:rsid w:val="00C050ED"/>
    <w:rsid w:val="00C06269"/>
    <w:rsid w:val="00C07D54"/>
    <w:rsid w:val="00C11941"/>
    <w:rsid w:val="00C12CE8"/>
    <w:rsid w:val="00C20095"/>
    <w:rsid w:val="00C214CA"/>
    <w:rsid w:val="00C23759"/>
    <w:rsid w:val="00C26BFF"/>
    <w:rsid w:val="00C31F7A"/>
    <w:rsid w:val="00C33511"/>
    <w:rsid w:val="00C3525C"/>
    <w:rsid w:val="00C35CC3"/>
    <w:rsid w:val="00C36606"/>
    <w:rsid w:val="00C37A1C"/>
    <w:rsid w:val="00C40B61"/>
    <w:rsid w:val="00C4391D"/>
    <w:rsid w:val="00C47A56"/>
    <w:rsid w:val="00C529F4"/>
    <w:rsid w:val="00C56802"/>
    <w:rsid w:val="00C60238"/>
    <w:rsid w:val="00C62777"/>
    <w:rsid w:val="00C66EBD"/>
    <w:rsid w:val="00C72DA9"/>
    <w:rsid w:val="00C74A11"/>
    <w:rsid w:val="00C7680C"/>
    <w:rsid w:val="00C77E42"/>
    <w:rsid w:val="00C77E78"/>
    <w:rsid w:val="00C852EC"/>
    <w:rsid w:val="00C92324"/>
    <w:rsid w:val="00CA08D6"/>
    <w:rsid w:val="00CA4A20"/>
    <w:rsid w:val="00CA53D7"/>
    <w:rsid w:val="00CA64AE"/>
    <w:rsid w:val="00CB4D8D"/>
    <w:rsid w:val="00CB50CD"/>
    <w:rsid w:val="00CB7D8D"/>
    <w:rsid w:val="00CC0698"/>
    <w:rsid w:val="00CC1455"/>
    <w:rsid w:val="00CC4970"/>
    <w:rsid w:val="00CD297C"/>
    <w:rsid w:val="00CD3051"/>
    <w:rsid w:val="00CE2101"/>
    <w:rsid w:val="00CE56B1"/>
    <w:rsid w:val="00CF30C1"/>
    <w:rsid w:val="00D001AE"/>
    <w:rsid w:val="00D00C9C"/>
    <w:rsid w:val="00D046F6"/>
    <w:rsid w:val="00D103DB"/>
    <w:rsid w:val="00D10ED6"/>
    <w:rsid w:val="00D16519"/>
    <w:rsid w:val="00D16DCE"/>
    <w:rsid w:val="00D223CE"/>
    <w:rsid w:val="00D22A78"/>
    <w:rsid w:val="00D241E2"/>
    <w:rsid w:val="00D264E3"/>
    <w:rsid w:val="00D2678B"/>
    <w:rsid w:val="00D27F15"/>
    <w:rsid w:val="00D32CB6"/>
    <w:rsid w:val="00D337D9"/>
    <w:rsid w:val="00D33C9F"/>
    <w:rsid w:val="00D33EE3"/>
    <w:rsid w:val="00D34C3E"/>
    <w:rsid w:val="00D40C2A"/>
    <w:rsid w:val="00D4207A"/>
    <w:rsid w:val="00D425AC"/>
    <w:rsid w:val="00D438D1"/>
    <w:rsid w:val="00D43A50"/>
    <w:rsid w:val="00D43C5F"/>
    <w:rsid w:val="00D44E7D"/>
    <w:rsid w:val="00D45DC2"/>
    <w:rsid w:val="00D52D61"/>
    <w:rsid w:val="00D57046"/>
    <w:rsid w:val="00D62D86"/>
    <w:rsid w:val="00D632A6"/>
    <w:rsid w:val="00D63ADC"/>
    <w:rsid w:val="00D6532D"/>
    <w:rsid w:val="00D70EF5"/>
    <w:rsid w:val="00D721EF"/>
    <w:rsid w:val="00D721F1"/>
    <w:rsid w:val="00D72A56"/>
    <w:rsid w:val="00D72F02"/>
    <w:rsid w:val="00D73101"/>
    <w:rsid w:val="00D73A3F"/>
    <w:rsid w:val="00D80811"/>
    <w:rsid w:val="00D819B8"/>
    <w:rsid w:val="00D81AE8"/>
    <w:rsid w:val="00D843AA"/>
    <w:rsid w:val="00D86090"/>
    <w:rsid w:val="00D86B91"/>
    <w:rsid w:val="00D87261"/>
    <w:rsid w:val="00D92B95"/>
    <w:rsid w:val="00D96806"/>
    <w:rsid w:val="00D97AD0"/>
    <w:rsid w:val="00DA2796"/>
    <w:rsid w:val="00DB3846"/>
    <w:rsid w:val="00DC0580"/>
    <w:rsid w:val="00DC2572"/>
    <w:rsid w:val="00DC3185"/>
    <w:rsid w:val="00DC3EB3"/>
    <w:rsid w:val="00DC3FAB"/>
    <w:rsid w:val="00DC432C"/>
    <w:rsid w:val="00DC461A"/>
    <w:rsid w:val="00DC58EA"/>
    <w:rsid w:val="00DC77D4"/>
    <w:rsid w:val="00DC7D35"/>
    <w:rsid w:val="00DD0694"/>
    <w:rsid w:val="00DD0BF3"/>
    <w:rsid w:val="00DD291D"/>
    <w:rsid w:val="00DD74EE"/>
    <w:rsid w:val="00DE2822"/>
    <w:rsid w:val="00DE5094"/>
    <w:rsid w:val="00DE6737"/>
    <w:rsid w:val="00DF0621"/>
    <w:rsid w:val="00DF21B4"/>
    <w:rsid w:val="00DF5008"/>
    <w:rsid w:val="00DF664E"/>
    <w:rsid w:val="00E01E06"/>
    <w:rsid w:val="00E0200C"/>
    <w:rsid w:val="00E02050"/>
    <w:rsid w:val="00E14EB8"/>
    <w:rsid w:val="00E1720B"/>
    <w:rsid w:val="00E20A8E"/>
    <w:rsid w:val="00E27310"/>
    <w:rsid w:val="00E277DC"/>
    <w:rsid w:val="00E304CA"/>
    <w:rsid w:val="00E30548"/>
    <w:rsid w:val="00E30EEF"/>
    <w:rsid w:val="00E35CE0"/>
    <w:rsid w:val="00E373BA"/>
    <w:rsid w:val="00E40C92"/>
    <w:rsid w:val="00E41EBF"/>
    <w:rsid w:val="00E42827"/>
    <w:rsid w:val="00E4791A"/>
    <w:rsid w:val="00E537F0"/>
    <w:rsid w:val="00E60C9B"/>
    <w:rsid w:val="00E713DA"/>
    <w:rsid w:val="00E71A75"/>
    <w:rsid w:val="00E75510"/>
    <w:rsid w:val="00E76153"/>
    <w:rsid w:val="00E761CD"/>
    <w:rsid w:val="00E768A2"/>
    <w:rsid w:val="00E77989"/>
    <w:rsid w:val="00E840EF"/>
    <w:rsid w:val="00E867A3"/>
    <w:rsid w:val="00E92902"/>
    <w:rsid w:val="00E96847"/>
    <w:rsid w:val="00EA0647"/>
    <w:rsid w:val="00EA12BE"/>
    <w:rsid w:val="00EA3976"/>
    <w:rsid w:val="00EA7264"/>
    <w:rsid w:val="00EB0418"/>
    <w:rsid w:val="00EB06D4"/>
    <w:rsid w:val="00EB10D4"/>
    <w:rsid w:val="00EB1418"/>
    <w:rsid w:val="00EB2781"/>
    <w:rsid w:val="00EB432A"/>
    <w:rsid w:val="00EB67A6"/>
    <w:rsid w:val="00EB6B0F"/>
    <w:rsid w:val="00EC0ADF"/>
    <w:rsid w:val="00EC22EC"/>
    <w:rsid w:val="00EC5B7B"/>
    <w:rsid w:val="00EC74E4"/>
    <w:rsid w:val="00EC7C61"/>
    <w:rsid w:val="00ED0FD1"/>
    <w:rsid w:val="00ED49B0"/>
    <w:rsid w:val="00ED5925"/>
    <w:rsid w:val="00ED627E"/>
    <w:rsid w:val="00EF03CB"/>
    <w:rsid w:val="00EF2714"/>
    <w:rsid w:val="00EF2793"/>
    <w:rsid w:val="00EF681B"/>
    <w:rsid w:val="00EF75C3"/>
    <w:rsid w:val="00F00D22"/>
    <w:rsid w:val="00F05D2A"/>
    <w:rsid w:val="00F0623E"/>
    <w:rsid w:val="00F0647A"/>
    <w:rsid w:val="00F0715C"/>
    <w:rsid w:val="00F07964"/>
    <w:rsid w:val="00F12462"/>
    <w:rsid w:val="00F1250D"/>
    <w:rsid w:val="00F12F09"/>
    <w:rsid w:val="00F1511A"/>
    <w:rsid w:val="00F16081"/>
    <w:rsid w:val="00F210B8"/>
    <w:rsid w:val="00F2267E"/>
    <w:rsid w:val="00F22D37"/>
    <w:rsid w:val="00F248CA"/>
    <w:rsid w:val="00F25955"/>
    <w:rsid w:val="00F26079"/>
    <w:rsid w:val="00F27114"/>
    <w:rsid w:val="00F373E9"/>
    <w:rsid w:val="00F410F0"/>
    <w:rsid w:val="00F43EBB"/>
    <w:rsid w:val="00F446F2"/>
    <w:rsid w:val="00F45953"/>
    <w:rsid w:val="00F52181"/>
    <w:rsid w:val="00F5241E"/>
    <w:rsid w:val="00F53A4E"/>
    <w:rsid w:val="00F54783"/>
    <w:rsid w:val="00F57820"/>
    <w:rsid w:val="00F60C61"/>
    <w:rsid w:val="00F614C9"/>
    <w:rsid w:val="00F625F6"/>
    <w:rsid w:val="00F62D40"/>
    <w:rsid w:val="00F66C0F"/>
    <w:rsid w:val="00F73731"/>
    <w:rsid w:val="00F73752"/>
    <w:rsid w:val="00F74549"/>
    <w:rsid w:val="00F74C28"/>
    <w:rsid w:val="00F75733"/>
    <w:rsid w:val="00F808BB"/>
    <w:rsid w:val="00F81DA5"/>
    <w:rsid w:val="00F8284A"/>
    <w:rsid w:val="00F83FF8"/>
    <w:rsid w:val="00F84851"/>
    <w:rsid w:val="00F910C3"/>
    <w:rsid w:val="00F941C1"/>
    <w:rsid w:val="00F97CA7"/>
    <w:rsid w:val="00FA1B58"/>
    <w:rsid w:val="00FA3805"/>
    <w:rsid w:val="00FA5656"/>
    <w:rsid w:val="00FA73CA"/>
    <w:rsid w:val="00FA796D"/>
    <w:rsid w:val="00FB0185"/>
    <w:rsid w:val="00FB15CE"/>
    <w:rsid w:val="00FB6411"/>
    <w:rsid w:val="00FB6D73"/>
    <w:rsid w:val="00FB72AD"/>
    <w:rsid w:val="00FC14AB"/>
    <w:rsid w:val="00FC1737"/>
    <w:rsid w:val="00FC23A3"/>
    <w:rsid w:val="00FC5977"/>
    <w:rsid w:val="00FC601D"/>
    <w:rsid w:val="00FD2BF1"/>
    <w:rsid w:val="00FE2917"/>
    <w:rsid w:val="00FE632B"/>
    <w:rsid w:val="00FF1DD6"/>
    <w:rsid w:val="00FF3ACA"/>
    <w:rsid w:val="00FF5DEF"/>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7E3114"/>
  <w15:chartTrackingRefBased/>
  <w15:docId w15:val="{75183F6F-DC88-47A6-B9AE-46BD1A4B35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en-CA" w:eastAsia="en-CA"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semiHidden="1" w:uiPriority="35" w:unhideWhenUsed="1" w:qFormat="1"/>
    <w:lsdException w:name="annotation reference" w:uiPriority="99"/>
    <w:lsdException w:name="page number" w:uiPriority="99"/>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18BE"/>
    <w:pPr>
      <w:spacing w:after="120"/>
    </w:pPr>
    <w:rPr>
      <w:sz w:val="22"/>
      <w:szCs w:val="22"/>
      <w:lang w:eastAsia="en-US" w:bidi="en-US"/>
    </w:rPr>
  </w:style>
  <w:style w:type="paragraph" w:styleId="Heading1">
    <w:name w:val="heading 1"/>
    <w:aliases w:val="Body Heading 1"/>
    <w:basedOn w:val="Normal"/>
    <w:next w:val="BodyText"/>
    <w:link w:val="Heading1Char"/>
    <w:uiPriority w:val="9"/>
    <w:qFormat/>
    <w:rsid w:val="005818BE"/>
    <w:pPr>
      <w:keepNext/>
      <w:keepLines/>
      <w:numPr>
        <w:numId w:val="2"/>
      </w:numPr>
      <w:spacing w:before="480" w:after="240"/>
      <w:outlineLvl w:val="0"/>
    </w:pPr>
    <w:rPr>
      <w:b/>
      <w:bCs/>
      <w:color w:val="365F91"/>
      <w:sz w:val="28"/>
      <w:szCs w:val="28"/>
      <w:lang w:val="x-none"/>
    </w:rPr>
  </w:style>
  <w:style w:type="paragraph" w:styleId="Heading2">
    <w:name w:val="heading 2"/>
    <w:aliases w:val="Body Heading 2"/>
    <w:basedOn w:val="Normal"/>
    <w:next w:val="BodyText"/>
    <w:link w:val="Heading2Char"/>
    <w:uiPriority w:val="9"/>
    <w:qFormat/>
    <w:rsid w:val="005818BE"/>
    <w:pPr>
      <w:keepNext/>
      <w:keepLines/>
      <w:numPr>
        <w:ilvl w:val="1"/>
        <w:numId w:val="2"/>
      </w:numPr>
      <w:spacing w:before="240"/>
      <w:outlineLvl w:val="1"/>
    </w:pPr>
    <w:rPr>
      <w:b/>
      <w:bCs/>
      <w:color w:val="365F91"/>
      <w:sz w:val="26"/>
      <w:szCs w:val="26"/>
      <w:lang w:val="x-none"/>
    </w:rPr>
  </w:style>
  <w:style w:type="paragraph" w:styleId="Heading3">
    <w:name w:val="heading 3"/>
    <w:aliases w:val="Body Heading 3"/>
    <w:basedOn w:val="Normal"/>
    <w:next w:val="BodyText"/>
    <w:link w:val="Heading3Char"/>
    <w:uiPriority w:val="9"/>
    <w:qFormat/>
    <w:rsid w:val="005818BE"/>
    <w:pPr>
      <w:keepNext/>
      <w:keepLines/>
      <w:numPr>
        <w:ilvl w:val="2"/>
        <w:numId w:val="2"/>
      </w:numPr>
      <w:spacing w:before="200"/>
      <w:outlineLvl w:val="2"/>
    </w:pPr>
    <w:rPr>
      <w:b/>
      <w:bCs/>
      <w:color w:val="365F91"/>
      <w:lang w:val="x-none"/>
    </w:rPr>
  </w:style>
  <w:style w:type="paragraph" w:styleId="Heading4">
    <w:name w:val="heading 4"/>
    <w:basedOn w:val="Normal"/>
    <w:next w:val="BodyText"/>
    <w:link w:val="Heading4Char"/>
    <w:uiPriority w:val="9"/>
    <w:qFormat/>
    <w:rsid w:val="005818BE"/>
    <w:pPr>
      <w:keepNext/>
      <w:keepLines/>
      <w:numPr>
        <w:ilvl w:val="3"/>
        <w:numId w:val="2"/>
      </w:numPr>
      <w:spacing w:before="200" w:after="0"/>
      <w:outlineLvl w:val="3"/>
    </w:pPr>
    <w:rPr>
      <w:b/>
      <w:bCs/>
      <w:i/>
      <w:iCs/>
      <w:color w:val="365F91"/>
      <w:lang w:val="x-none"/>
    </w:rPr>
  </w:style>
  <w:style w:type="paragraph" w:styleId="Heading5">
    <w:name w:val="heading 5"/>
    <w:basedOn w:val="Normal"/>
    <w:next w:val="BodyText"/>
    <w:link w:val="Heading5Char"/>
    <w:uiPriority w:val="9"/>
    <w:unhideWhenUsed/>
    <w:qFormat/>
    <w:rsid w:val="005818BE"/>
    <w:pPr>
      <w:keepNext/>
      <w:keepLines/>
      <w:numPr>
        <w:ilvl w:val="4"/>
        <w:numId w:val="2"/>
      </w:numPr>
      <w:spacing w:before="200" w:after="0"/>
      <w:outlineLvl w:val="4"/>
    </w:pPr>
    <w:rPr>
      <w:color w:val="365F91"/>
      <w:lang w:val="x-none"/>
    </w:rPr>
  </w:style>
  <w:style w:type="paragraph" w:styleId="Heading6">
    <w:name w:val="heading 6"/>
    <w:basedOn w:val="Normal"/>
    <w:next w:val="BodyText"/>
    <w:link w:val="Heading6Char"/>
    <w:uiPriority w:val="9"/>
    <w:unhideWhenUsed/>
    <w:qFormat/>
    <w:rsid w:val="005818BE"/>
    <w:pPr>
      <w:keepNext/>
      <w:keepLines/>
      <w:numPr>
        <w:ilvl w:val="5"/>
        <w:numId w:val="2"/>
      </w:numPr>
      <w:spacing w:before="200" w:after="0"/>
      <w:outlineLvl w:val="5"/>
    </w:pPr>
    <w:rPr>
      <w:i/>
      <w:iCs/>
      <w:color w:val="243F60"/>
      <w:lang w:val="x-none"/>
    </w:rPr>
  </w:style>
  <w:style w:type="paragraph" w:styleId="Heading7">
    <w:name w:val="heading 7"/>
    <w:basedOn w:val="Normal"/>
    <w:next w:val="Normal"/>
    <w:link w:val="Heading7Char"/>
    <w:uiPriority w:val="9"/>
    <w:unhideWhenUsed/>
    <w:qFormat/>
    <w:rsid w:val="005818BE"/>
    <w:pPr>
      <w:keepNext/>
      <w:keepLines/>
      <w:numPr>
        <w:ilvl w:val="6"/>
        <w:numId w:val="2"/>
      </w:numPr>
      <w:spacing w:before="200" w:after="0"/>
      <w:outlineLvl w:val="6"/>
    </w:pPr>
    <w:rPr>
      <w:i/>
      <w:iCs/>
      <w:color w:val="404040"/>
      <w:lang w:val="x-none"/>
    </w:rPr>
  </w:style>
  <w:style w:type="paragraph" w:styleId="Heading8">
    <w:name w:val="heading 8"/>
    <w:basedOn w:val="Normal"/>
    <w:next w:val="Normal"/>
    <w:link w:val="Heading8Char"/>
    <w:uiPriority w:val="9"/>
    <w:unhideWhenUsed/>
    <w:qFormat/>
    <w:rsid w:val="005818BE"/>
    <w:pPr>
      <w:keepNext/>
      <w:keepLines/>
      <w:numPr>
        <w:ilvl w:val="7"/>
        <w:numId w:val="2"/>
      </w:numPr>
      <w:spacing w:before="200" w:after="0"/>
      <w:outlineLvl w:val="7"/>
    </w:pPr>
    <w:rPr>
      <w:color w:val="4F81BD"/>
      <w:sz w:val="20"/>
      <w:szCs w:val="20"/>
      <w:lang w:val="x-none"/>
    </w:rPr>
  </w:style>
  <w:style w:type="paragraph" w:styleId="Heading9">
    <w:name w:val="heading 9"/>
    <w:basedOn w:val="Normal"/>
    <w:next w:val="Normal"/>
    <w:link w:val="Heading9Char"/>
    <w:uiPriority w:val="9"/>
    <w:unhideWhenUsed/>
    <w:qFormat/>
    <w:rsid w:val="005818BE"/>
    <w:pPr>
      <w:keepNext/>
      <w:keepLines/>
      <w:numPr>
        <w:ilvl w:val="8"/>
        <w:numId w:val="2"/>
      </w:numPr>
      <w:spacing w:before="200" w:after="0"/>
      <w:outlineLvl w:val="8"/>
    </w:pPr>
    <w:rPr>
      <w:i/>
      <w:iCs/>
      <w:color w:val="404040"/>
      <w:sz w:val="20"/>
      <w:szCs w:val="20"/>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Left"/>
    <w:basedOn w:val="Normal"/>
    <w:next w:val="BodyTextNoSpace"/>
    <w:link w:val="HeaderChar"/>
    <w:rsid w:val="005818BE"/>
    <w:pPr>
      <w:tabs>
        <w:tab w:val="center" w:pos="4320"/>
        <w:tab w:val="right" w:pos="10773"/>
      </w:tabs>
    </w:pPr>
    <w:rPr>
      <w:b/>
      <w:color w:val="365F91"/>
      <w:sz w:val="28"/>
      <w:szCs w:val="28"/>
      <w:lang w:val="x-none"/>
    </w:rPr>
  </w:style>
  <w:style w:type="paragraph" w:styleId="Footer">
    <w:name w:val="footer"/>
    <w:basedOn w:val="Normal"/>
    <w:link w:val="FooterChar"/>
    <w:uiPriority w:val="99"/>
    <w:rsid w:val="005818BE"/>
    <w:pPr>
      <w:pBdr>
        <w:top w:val="single" w:sz="12" w:space="1" w:color="365F91"/>
      </w:pBdr>
      <w:tabs>
        <w:tab w:val="center" w:pos="4320"/>
        <w:tab w:val="right" w:pos="10800"/>
      </w:tabs>
      <w:spacing w:after="0"/>
    </w:pPr>
    <w:rPr>
      <w:lang w:val="x-none"/>
    </w:rPr>
  </w:style>
  <w:style w:type="paragraph" w:styleId="BodyText">
    <w:name w:val="Body Text"/>
    <w:basedOn w:val="Normal"/>
    <w:link w:val="BodyTextChar"/>
    <w:qFormat/>
    <w:rsid w:val="005818BE"/>
    <w:rPr>
      <w:szCs w:val="20"/>
      <w:lang w:val="x-none"/>
    </w:rPr>
  </w:style>
  <w:style w:type="paragraph" w:customStyle="1" w:styleId="DocumentTitle">
    <w:name w:val="Document Title"/>
    <w:basedOn w:val="Normal"/>
    <w:next w:val="DocumentCover-BoldRight"/>
    <w:rsid w:val="005818BE"/>
    <w:pPr>
      <w:spacing w:before="1080" w:after="2400"/>
      <w:contextualSpacing/>
      <w:jc w:val="right"/>
    </w:pPr>
    <w:rPr>
      <w:b/>
      <w:noProof/>
      <w:sz w:val="36"/>
      <w:szCs w:val="20"/>
    </w:rPr>
  </w:style>
  <w:style w:type="paragraph" w:customStyle="1" w:styleId="DocumentCover-BoldRight">
    <w:name w:val="Document Cover - Bold Right"/>
    <w:basedOn w:val="Normal"/>
    <w:next w:val="DocumentCover-Department"/>
    <w:rsid w:val="005818BE"/>
    <w:pPr>
      <w:jc w:val="right"/>
    </w:pPr>
    <w:rPr>
      <w:noProof/>
      <w:sz w:val="24"/>
      <w:szCs w:val="24"/>
    </w:rPr>
  </w:style>
  <w:style w:type="paragraph" w:customStyle="1" w:styleId="DocumentCover-Security">
    <w:name w:val="Document Cover - Security"/>
    <w:basedOn w:val="Normal"/>
    <w:next w:val="BodyText"/>
    <w:rsid w:val="00022DE7"/>
    <w:pPr>
      <w:spacing w:before="240" w:after="240"/>
      <w:jc w:val="right"/>
    </w:pPr>
    <w:rPr>
      <w:rFonts w:ascii="Arial Bold" w:hAnsi="Arial Bold"/>
      <w:b/>
      <w:caps/>
      <w:noProof/>
      <w:sz w:val="28"/>
      <w:szCs w:val="20"/>
    </w:rPr>
  </w:style>
  <w:style w:type="character" w:customStyle="1" w:styleId="BodyTextChar">
    <w:name w:val="Body Text Char"/>
    <w:link w:val="BodyText"/>
    <w:rsid w:val="005818BE"/>
    <w:rPr>
      <w:sz w:val="22"/>
      <w:lang w:eastAsia="en-US" w:bidi="en-US"/>
    </w:rPr>
  </w:style>
  <w:style w:type="character" w:customStyle="1" w:styleId="HeaderChar">
    <w:name w:val="Header Char"/>
    <w:aliases w:val="Header Left Char"/>
    <w:link w:val="Header"/>
    <w:rsid w:val="005818BE"/>
    <w:rPr>
      <w:b/>
      <w:color w:val="365F91"/>
      <w:sz w:val="28"/>
      <w:szCs w:val="28"/>
      <w:lang w:eastAsia="en-US" w:bidi="en-US"/>
    </w:rPr>
  </w:style>
  <w:style w:type="character" w:styleId="PageNumber">
    <w:name w:val="page number"/>
    <w:basedOn w:val="DefaultParagraphFont"/>
    <w:uiPriority w:val="99"/>
    <w:rsid w:val="00D22A78"/>
  </w:style>
  <w:style w:type="paragraph" w:customStyle="1" w:styleId="TableTextLeft">
    <w:name w:val="Table Text Left"/>
    <w:basedOn w:val="TableTextCenter"/>
    <w:rsid w:val="005818BE"/>
    <w:pPr>
      <w:jc w:val="left"/>
    </w:pPr>
  </w:style>
  <w:style w:type="paragraph" w:customStyle="1" w:styleId="TableHeading">
    <w:name w:val="Table Heading"/>
    <w:basedOn w:val="Normal"/>
    <w:rsid w:val="005818BE"/>
    <w:pPr>
      <w:spacing w:before="60" w:after="60"/>
      <w:jc w:val="center"/>
    </w:pPr>
    <w:rPr>
      <w:rFonts w:ascii="Arial Bold" w:hAnsi="Arial Bold"/>
      <w:b/>
      <w:sz w:val="18"/>
      <w:szCs w:val="20"/>
    </w:rPr>
  </w:style>
  <w:style w:type="paragraph" w:customStyle="1" w:styleId="HeadingCentered">
    <w:name w:val="Heading Centered"/>
    <w:basedOn w:val="Normal"/>
    <w:next w:val="BodyText"/>
    <w:rsid w:val="005818BE"/>
    <w:pPr>
      <w:spacing w:before="480"/>
      <w:jc w:val="center"/>
    </w:pPr>
    <w:rPr>
      <w:b/>
      <w:bCs/>
      <w:color w:val="365F91"/>
      <w:sz w:val="28"/>
      <w:szCs w:val="28"/>
    </w:rPr>
  </w:style>
  <w:style w:type="paragraph" w:customStyle="1" w:styleId="TableTextCenter">
    <w:name w:val="Table Text Center"/>
    <w:basedOn w:val="Normal"/>
    <w:rsid w:val="005818BE"/>
    <w:pPr>
      <w:spacing w:before="20" w:after="20"/>
      <w:jc w:val="center"/>
    </w:pPr>
    <w:rPr>
      <w:snapToGrid w:val="0"/>
      <w:szCs w:val="20"/>
    </w:rPr>
  </w:style>
  <w:style w:type="paragraph" w:styleId="TOC1">
    <w:name w:val="toc 1"/>
    <w:basedOn w:val="Normal"/>
    <w:next w:val="BodyText"/>
    <w:uiPriority w:val="39"/>
    <w:rsid w:val="005818BE"/>
    <w:pPr>
      <w:spacing w:before="120"/>
    </w:pPr>
    <w:rPr>
      <w:b/>
      <w:bCs/>
      <w:caps/>
      <w:noProof/>
      <w:sz w:val="20"/>
      <w:szCs w:val="20"/>
    </w:rPr>
  </w:style>
  <w:style w:type="paragraph" w:styleId="TOC2">
    <w:name w:val="toc 2"/>
    <w:basedOn w:val="Normal"/>
    <w:next w:val="BodyText"/>
    <w:uiPriority w:val="39"/>
    <w:rsid w:val="005818BE"/>
    <w:pPr>
      <w:spacing w:after="0"/>
      <w:ind w:left="220"/>
    </w:pPr>
    <w:rPr>
      <w:smallCaps/>
      <w:noProof/>
      <w:sz w:val="20"/>
      <w:szCs w:val="20"/>
    </w:rPr>
  </w:style>
  <w:style w:type="paragraph" w:styleId="TOC3">
    <w:name w:val="toc 3"/>
    <w:basedOn w:val="Normal"/>
    <w:next w:val="BodyText"/>
    <w:uiPriority w:val="39"/>
    <w:rsid w:val="005818BE"/>
    <w:pPr>
      <w:spacing w:after="0"/>
      <w:ind w:left="440"/>
    </w:pPr>
    <w:rPr>
      <w:i/>
      <w:iCs/>
      <w:noProof/>
      <w:sz w:val="20"/>
      <w:szCs w:val="20"/>
    </w:rPr>
  </w:style>
  <w:style w:type="character" w:styleId="Hyperlink">
    <w:name w:val="Hyperlink"/>
    <w:uiPriority w:val="99"/>
    <w:rsid w:val="005818BE"/>
    <w:rPr>
      <w:color w:val="0000FF"/>
      <w:u w:val="single"/>
    </w:rPr>
  </w:style>
  <w:style w:type="character" w:styleId="CommentReference">
    <w:name w:val="annotation reference"/>
    <w:uiPriority w:val="99"/>
    <w:semiHidden/>
    <w:rsid w:val="005818BE"/>
    <w:rPr>
      <w:sz w:val="16"/>
      <w:szCs w:val="16"/>
    </w:rPr>
  </w:style>
  <w:style w:type="paragraph" w:styleId="CommentText">
    <w:name w:val="annotation text"/>
    <w:basedOn w:val="Normal"/>
    <w:link w:val="CommentTextChar"/>
    <w:uiPriority w:val="99"/>
    <w:semiHidden/>
    <w:rsid w:val="005818BE"/>
    <w:rPr>
      <w:sz w:val="20"/>
      <w:szCs w:val="20"/>
      <w:lang w:val="x-none"/>
    </w:rPr>
  </w:style>
  <w:style w:type="paragraph" w:styleId="BalloonText">
    <w:name w:val="Balloon Text"/>
    <w:basedOn w:val="Normal"/>
    <w:semiHidden/>
    <w:rsid w:val="00522271"/>
    <w:rPr>
      <w:rFonts w:ascii="Tahoma" w:hAnsi="Tahoma" w:cs="Tahoma"/>
      <w:sz w:val="16"/>
      <w:szCs w:val="16"/>
    </w:rPr>
  </w:style>
  <w:style w:type="paragraph" w:styleId="PlainText">
    <w:name w:val="Plain Text"/>
    <w:basedOn w:val="Normal"/>
    <w:link w:val="PlainTextChar"/>
    <w:unhideWhenUsed/>
    <w:rsid w:val="006C4C8A"/>
    <w:pPr>
      <w:spacing w:before="120"/>
    </w:pPr>
    <w:rPr>
      <w:rFonts w:ascii="Consolas" w:eastAsia="Calibri" w:hAnsi="Consolas"/>
      <w:i/>
      <w:sz w:val="21"/>
      <w:szCs w:val="21"/>
      <w:lang w:val="en-US" w:bidi="ar-SA"/>
    </w:rPr>
  </w:style>
  <w:style w:type="character" w:customStyle="1" w:styleId="PlainTextChar">
    <w:name w:val="Plain Text Char"/>
    <w:link w:val="PlainText"/>
    <w:rsid w:val="006C4C8A"/>
    <w:rPr>
      <w:rFonts w:ascii="Consolas" w:eastAsia="Calibri" w:hAnsi="Consolas"/>
      <w:i/>
      <w:sz w:val="21"/>
      <w:szCs w:val="21"/>
      <w:lang w:val="en-US" w:eastAsia="en-US" w:bidi="ar-SA"/>
    </w:rPr>
  </w:style>
  <w:style w:type="paragraph" w:customStyle="1" w:styleId="TableText">
    <w:name w:val="Table Text"/>
    <w:basedOn w:val="Normal"/>
    <w:link w:val="TableTextChar"/>
    <w:rsid w:val="006C4C8A"/>
    <w:pPr>
      <w:overflowPunct w:val="0"/>
      <w:autoSpaceDE w:val="0"/>
      <w:autoSpaceDN w:val="0"/>
      <w:adjustRightInd w:val="0"/>
      <w:jc w:val="right"/>
      <w:textAlignment w:val="baseline"/>
    </w:pPr>
    <w:rPr>
      <w:rFonts w:ascii="Arial" w:hAnsi="Arial"/>
      <w:color w:val="000000"/>
      <w:sz w:val="20"/>
      <w:szCs w:val="20"/>
      <w:lang w:val="en-US" w:bidi="ar-SA"/>
    </w:rPr>
  </w:style>
  <w:style w:type="paragraph" w:customStyle="1" w:styleId="TableHead">
    <w:name w:val="Table Head"/>
    <w:basedOn w:val="Normal"/>
    <w:rsid w:val="006C4C8A"/>
    <w:pPr>
      <w:spacing w:before="60" w:after="60" w:line="240" w:lineRule="exact"/>
      <w:jc w:val="center"/>
    </w:pPr>
    <w:rPr>
      <w:b/>
    </w:rPr>
  </w:style>
  <w:style w:type="paragraph" w:customStyle="1" w:styleId="Instructions">
    <w:name w:val="Instructions"/>
    <w:basedOn w:val="BodyText"/>
    <w:rsid w:val="005818BE"/>
    <w:rPr>
      <w:i/>
      <w:iCs/>
    </w:rPr>
  </w:style>
  <w:style w:type="character" w:customStyle="1" w:styleId="TableTextChar">
    <w:name w:val="Table Text Char"/>
    <w:link w:val="TableText"/>
    <w:locked/>
    <w:rsid w:val="006C4C8A"/>
    <w:rPr>
      <w:rFonts w:ascii="Arial" w:hAnsi="Arial"/>
      <w:color w:val="000000"/>
      <w:lang w:val="en-US" w:eastAsia="en-US" w:bidi="ar-SA"/>
    </w:rPr>
  </w:style>
  <w:style w:type="paragraph" w:styleId="Title">
    <w:name w:val="Title"/>
    <w:basedOn w:val="Normal"/>
    <w:next w:val="Normal"/>
    <w:link w:val="TitleChar"/>
    <w:uiPriority w:val="10"/>
    <w:qFormat/>
    <w:rsid w:val="00433538"/>
    <w:pPr>
      <w:pBdr>
        <w:bottom w:val="single" w:sz="8" w:space="4" w:color="4F81BD"/>
      </w:pBdr>
      <w:spacing w:after="300"/>
      <w:contextualSpacing/>
    </w:pPr>
    <w:rPr>
      <w:rFonts w:ascii="Cambria" w:hAnsi="Cambria"/>
      <w:color w:val="17365D"/>
      <w:spacing w:val="5"/>
      <w:kern w:val="28"/>
      <w:sz w:val="52"/>
      <w:szCs w:val="52"/>
      <w:lang w:val="x-none" w:eastAsia="x-none" w:bidi="ar-SA"/>
    </w:rPr>
  </w:style>
  <w:style w:type="character" w:customStyle="1" w:styleId="TitleChar">
    <w:name w:val="Title Char"/>
    <w:link w:val="Title"/>
    <w:uiPriority w:val="10"/>
    <w:rsid w:val="00433538"/>
    <w:rPr>
      <w:rFonts w:ascii="Cambria" w:eastAsia="Times New Roman" w:hAnsi="Cambria" w:cs="Times New Roman"/>
      <w:color w:val="17365D"/>
      <w:spacing w:val="5"/>
      <w:kern w:val="28"/>
      <w:sz w:val="52"/>
      <w:szCs w:val="52"/>
    </w:rPr>
  </w:style>
  <w:style w:type="paragraph" w:styleId="CommentSubject">
    <w:name w:val="annotation subject"/>
    <w:basedOn w:val="CommentText"/>
    <w:next w:val="CommentText"/>
    <w:link w:val="CommentSubjectChar"/>
    <w:rsid w:val="00597DCB"/>
    <w:rPr>
      <w:b/>
      <w:bCs/>
      <w:lang w:val="en-US"/>
    </w:rPr>
  </w:style>
  <w:style w:type="character" w:customStyle="1" w:styleId="CommentTextChar">
    <w:name w:val="Comment Text Char"/>
    <w:link w:val="CommentText"/>
    <w:uiPriority w:val="99"/>
    <w:semiHidden/>
    <w:rsid w:val="005818BE"/>
    <w:rPr>
      <w:lang w:eastAsia="en-US" w:bidi="en-US"/>
    </w:rPr>
  </w:style>
  <w:style w:type="character" w:customStyle="1" w:styleId="CommentSubjectChar">
    <w:name w:val="Comment Subject Char"/>
    <w:basedOn w:val="CommentTextChar"/>
    <w:link w:val="CommentSubject"/>
    <w:rsid w:val="00597DCB"/>
    <w:rPr>
      <w:lang w:eastAsia="en-US" w:bidi="en-US"/>
    </w:rPr>
  </w:style>
  <w:style w:type="character" w:styleId="IntenseEmphasis">
    <w:name w:val="Intense Emphasis"/>
    <w:uiPriority w:val="21"/>
    <w:qFormat/>
    <w:rsid w:val="005818BE"/>
    <w:rPr>
      <w:b/>
      <w:bCs/>
      <w:i/>
      <w:iCs/>
      <w:color w:val="365F91"/>
    </w:rPr>
  </w:style>
  <w:style w:type="character" w:styleId="Emphasis">
    <w:name w:val="Emphasis"/>
    <w:uiPriority w:val="20"/>
    <w:qFormat/>
    <w:rsid w:val="005818BE"/>
    <w:rPr>
      <w:i/>
      <w:iCs/>
    </w:rPr>
  </w:style>
  <w:style w:type="paragraph" w:styleId="ListParagraph">
    <w:name w:val="List Paragraph"/>
    <w:basedOn w:val="Normal"/>
    <w:uiPriority w:val="34"/>
    <w:qFormat/>
    <w:rsid w:val="005818BE"/>
    <w:pPr>
      <w:ind w:left="720"/>
      <w:contextualSpacing/>
    </w:pPr>
  </w:style>
  <w:style w:type="character" w:customStyle="1" w:styleId="FooterChar">
    <w:name w:val="Footer Char"/>
    <w:link w:val="Footer"/>
    <w:uiPriority w:val="99"/>
    <w:rsid w:val="005818BE"/>
    <w:rPr>
      <w:sz w:val="22"/>
      <w:szCs w:val="22"/>
      <w:lang w:eastAsia="en-US" w:bidi="en-US"/>
    </w:rPr>
  </w:style>
  <w:style w:type="table" w:styleId="TableGrid">
    <w:name w:val="Table Grid"/>
    <w:basedOn w:val="TableNormal"/>
    <w:uiPriority w:val="39"/>
    <w:rsid w:val="005818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9939B8"/>
    <w:rPr>
      <w:color w:val="800080"/>
      <w:u w:val="single"/>
    </w:rPr>
  </w:style>
  <w:style w:type="paragraph" w:customStyle="1" w:styleId="StyleHeading2Arial">
    <w:name w:val="Style Heading 2 + Arial"/>
    <w:basedOn w:val="Heading2"/>
    <w:rsid w:val="00A37F2D"/>
    <w:pPr>
      <w:tabs>
        <w:tab w:val="num" w:pos="718"/>
      </w:tabs>
      <w:autoSpaceDE w:val="0"/>
      <w:autoSpaceDN w:val="0"/>
      <w:spacing w:before="360"/>
    </w:pPr>
    <w:rPr>
      <w:rFonts w:ascii="Arial" w:hAnsi="Arial" w:cs="Tahoma"/>
      <w:bCs w:val="0"/>
      <w:color w:val="auto"/>
      <w:szCs w:val="24"/>
      <w:lang w:val="en-GB"/>
    </w:rPr>
  </w:style>
  <w:style w:type="character" w:customStyle="1" w:styleId="Heading1Char">
    <w:name w:val="Heading 1 Char"/>
    <w:aliases w:val="Body Heading 1 Char"/>
    <w:link w:val="Heading1"/>
    <w:uiPriority w:val="9"/>
    <w:rsid w:val="005818BE"/>
    <w:rPr>
      <w:b/>
      <w:bCs/>
      <w:color w:val="365F91"/>
      <w:sz w:val="28"/>
      <w:szCs w:val="28"/>
      <w:lang w:val="x-none" w:eastAsia="en-US" w:bidi="en-US"/>
    </w:rPr>
  </w:style>
  <w:style w:type="character" w:customStyle="1" w:styleId="Heading2Char">
    <w:name w:val="Heading 2 Char"/>
    <w:aliases w:val="Body Heading 2 Char"/>
    <w:link w:val="Heading2"/>
    <w:uiPriority w:val="9"/>
    <w:rsid w:val="005818BE"/>
    <w:rPr>
      <w:b/>
      <w:bCs/>
      <w:color w:val="365F91"/>
      <w:sz w:val="26"/>
      <w:szCs w:val="26"/>
      <w:lang w:val="x-none" w:eastAsia="en-US" w:bidi="en-US"/>
    </w:rPr>
  </w:style>
  <w:style w:type="character" w:customStyle="1" w:styleId="Heading3Char">
    <w:name w:val="Heading 3 Char"/>
    <w:aliases w:val="Body Heading 3 Char"/>
    <w:link w:val="Heading3"/>
    <w:uiPriority w:val="9"/>
    <w:rsid w:val="005818BE"/>
    <w:rPr>
      <w:b/>
      <w:bCs/>
      <w:color w:val="365F91"/>
      <w:sz w:val="22"/>
      <w:szCs w:val="22"/>
      <w:lang w:val="x-none" w:eastAsia="en-US" w:bidi="en-US"/>
    </w:rPr>
  </w:style>
  <w:style w:type="character" w:customStyle="1" w:styleId="Heading4Char">
    <w:name w:val="Heading 4 Char"/>
    <w:link w:val="Heading4"/>
    <w:uiPriority w:val="9"/>
    <w:rsid w:val="005818BE"/>
    <w:rPr>
      <w:b/>
      <w:bCs/>
      <w:i/>
      <w:iCs/>
      <w:color w:val="365F91"/>
      <w:sz w:val="22"/>
      <w:szCs w:val="22"/>
      <w:lang w:val="x-none" w:eastAsia="en-US" w:bidi="en-US"/>
    </w:rPr>
  </w:style>
  <w:style w:type="character" w:customStyle="1" w:styleId="Heading5Char">
    <w:name w:val="Heading 5 Char"/>
    <w:link w:val="Heading5"/>
    <w:uiPriority w:val="9"/>
    <w:rsid w:val="005818BE"/>
    <w:rPr>
      <w:color w:val="365F91"/>
      <w:sz w:val="22"/>
      <w:szCs w:val="22"/>
      <w:lang w:val="x-none" w:eastAsia="en-US" w:bidi="en-US"/>
    </w:rPr>
  </w:style>
  <w:style w:type="character" w:customStyle="1" w:styleId="Heading6Char">
    <w:name w:val="Heading 6 Char"/>
    <w:link w:val="Heading6"/>
    <w:uiPriority w:val="9"/>
    <w:rsid w:val="005818BE"/>
    <w:rPr>
      <w:i/>
      <w:iCs/>
      <w:color w:val="243F60"/>
      <w:sz w:val="22"/>
      <w:szCs w:val="22"/>
      <w:lang w:val="x-none" w:eastAsia="en-US" w:bidi="en-US"/>
    </w:rPr>
  </w:style>
  <w:style w:type="character" w:customStyle="1" w:styleId="Heading7Char">
    <w:name w:val="Heading 7 Char"/>
    <w:link w:val="Heading7"/>
    <w:uiPriority w:val="9"/>
    <w:rsid w:val="005818BE"/>
    <w:rPr>
      <w:i/>
      <w:iCs/>
      <w:color w:val="404040"/>
      <w:sz w:val="22"/>
      <w:szCs w:val="22"/>
      <w:lang w:val="x-none" w:eastAsia="en-US" w:bidi="en-US"/>
    </w:rPr>
  </w:style>
  <w:style w:type="character" w:customStyle="1" w:styleId="Heading8Char">
    <w:name w:val="Heading 8 Char"/>
    <w:link w:val="Heading8"/>
    <w:uiPriority w:val="9"/>
    <w:rsid w:val="005818BE"/>
    <w:rPr>
      <w:color w:val="4F81BD"/>
      <w:lang w:val="x-none" w:eastAsia="en-US" w:bidi="en-US"/>
    </w:rPr>
  </w:style>
  <w:style w:type="character" w:customStyle="1" w:styleId="Heading9Char">
    <w:name w:val="Heading 9 Char"/>
    <w:link w:val="Heading9"/>
    <w:uiPriority w:val="9"/>
    <w:rsid w:val="005818BE"/>
    <w:rPr>
      <w:i/>
      <w:iCs/>
      <w:color w:val="404040"/>
      <w:lang w:val="x-none" w:eastAsia="en-US" w:bidi="en-US"/>
    </w:rPr>
  </w:style>
  <w:style w:type="paragraph" w:styleId="Caption">
    <w:name w:val="caption"/>
    <w:basedOn w:val="Normal"/>
    <w:next w:val="BodyText"/>
    <w:uiPriority w:val="35"/>
    <w:qFormat/>
    <w:rsid w:val="005818BE"/>
    <w:pPr>
      <w:numPr>
        <w:numId w:val="5"/>
      </w:numPr>
      <w:spacing w:after="240"/>
      <w:ind w:hanging="720"/>
      <w:jc w:val="center"/>
    </w:pPr>
    <w:rPr>
      <w:b/>
      <w:bCs/>
      <w:sz w:val="18"/>
      <w:szCs w:val="18"/>
    </w:rPr>
  </w:style>
  <w:style w:type="paragraph" w:styleId="Subtitle">
    <w:name w:val="Subtitle"/>
    <w:basedOn w:val="Normal"/>
    <w:next w:val="Normal"/>
    <w:link w:val="SubtitleChar"/>
    <w:uiPriority w:val="11"/>
    <w:qFormat/>
    <w:rsid w:val="005818BE"/>
    <w:pPr>
      <w:numPr>
        <w:ilvl w:val="1"/>
      </w:numPr>
    </w:pPr>
    <w:rPr>
      <w:rFonts w:ascii="Cambria" w:hAnsi="Cambria"/>
      <w:i/>
      <w:iCs/>
      <w:color w:val="4F81BD"/>
      <w:spacing w:val="15"/>
      <w:sz w:val="24"/>
      <w:szCs w:val="24"/>
      <w:lang w:val="x-none"/>
    </w:rPr>
  </w:style>
  <w:style w:type="character" w:customStyle="1" w:styleId="SubtitleChar">
    <w:name w:val="Subtitle Char"/>
    <w:link w:val="Subtitle"/>
    <w:uiPriority w:val="11"/>
    <w:rsid w:val="005818BE"/>
    <w:rPr>
      <w:rFonts w:ascii="Cambria" w:hAnsi="Cambria"/>
      <w:i/>
      <w:iCs/>
      <w:color w:val="4F81BD"/>
      <w:spacing w:val="15"/>
      <w:sz w:val="24"/>
      <w:szCs w:val="24"/>
      <w:lang w:eastAsia="en-US" w:bidi="en-US"/>
    </w:rPr>
  </w:style>
  <w:style w:type="character" w:styleId="Strong">
    <w:name w:val="Strong"/>
    <w:uiPriority w:val="22"/>
    <w:qFormat/>
    <w:rsid w:val="005818BE"/>
    <w:rPr>
      <w:b/>
      <w:bCs/>
    </w:rPr>
  </w:style>
  <w:style w:type="paragraph" w:styleId="NoSpacing">
    <w:name w:val="No Spacing"/>
    <w:uiPriority w:val="1"/>
    <w:qFormat/>
    <w:rsid w:val="00433538"/>
    <w:rPr>
      <w:sz w:val="22"/>
      <w:szCs w:val="22"/>
      <w:lang w:val="en-US" w:eastAsia="en-US" w:bidi="en-US"/>
    </w:rPr>
  </w:style>
  <w:style w:type="paragraph" w:styleId="Quote">
    <w:name w:val="Quote"/>
    <w:basedOn w:val="Normal"/>
    <w:link w:val="QuoteChar"/>
    <w:uiPriority w:val="29"/>
    <w:qFormat/>
    <w:rsid w:val="005818BE"/>
    <w:rPr>
      <w:i/>
      <w:iCs/>
      <w:color w:val="000000"/>
      <w:lang w:val="x-none"/>
    </w:rPr>
  </w:style>
  <w:style w:type="character" w:customStyle="1" w:styleId="QuoteChar">
    <w:name w:val="Quote Char"/>
    <w:link w:val="Quote"/>
    <w:uiPriority w:val="29"/>
    <w:rsid w:val="005818BE"/>
    <w:rPr>
      <w:i/>
      <w:iCs/>
      <w:color w:val="000000"/>
      <w:sz w:val="22"/>
      <w:szCs w:val="22"/>
      <w:lang w:eastAsia="en-US" w:bidi="en-US"/>
    </w:rPr>
  </w:style>
  <w:style w:type="paragraph" w:styleId="IntenseQuote">
    <w:name w:val="Intense Quote"/>
    <w:basedOn w:val="Normal"/>
    <w:next w:val="Normal"/>
    <w:link w:val="IntenseQuoteChar"/>
    <w:uiPriority w:val="30"/>
    <w:qFormat/>
    <w:rsid w:val="005818BE"/>
    <w:pPr>
      <w:pBdr>
        <w:bottom w:val="single" w:sz="4" w:space="4" w:color="4F81BD"/>
      </w:pBdr>
      <w:spacing w:before="200" w:after="280"/>
      <w:ind w:left="936" w:right="936"/>
    </w:pPr>
    <w:rPr>
      <w:b/>
      <w:bCs/>
      <w:i/>
      <w:iCs/>
      <w:color w:val="365F91"/>
      <w:lang w:val="x-none"/>
    </w:rPr>
  </w:style>
  <w:style w:type="character" w:customStyle="1" w:styleId="IntenseQuoteChar">
    <w:name w:val="Intense Quote Char"/>
    <w:link w:val="IntenseQuote"/>
    <w:uiPriority w:val="30"/>
    <w:rsid w:val="005818BE"/>
    <w:rPr>
      <w:b/>
      <w:bCs/>
      <w:i/>
      <w:iCs/>
      <w:color w:val="365F91"/>
      <w:sz w:val="22"/>
      <w:szCs w:val="22"/>
      <w:lang w:eastAsia="en-US" w:bidi="en-US"/>
    </w:rPr>
  </w:style>
  <w:style w:type="character" w:styleId="SubtleEmphasis">
    <w:name w:val="Subtle Emphasis"/>
    <w:uiPriority w:val="19"/>
    <w:qFormat/>
    <w:rsid w:val="005818BE"/>
    <w:rPr>
      <w:i/>
      <w:iCs/>
      <w:color w:val="808080"/>
    </w:rPr>
  </w:style>
  <w:style w:type="character" w:styleId="SubtleReference">
    <w:name w:val="Subtle Reference"/>
    <w:uiPriority w:val="31"/>
    <w:qFormat/>
    <w:rsid w:val="005818BE"/>
    <w:rPr>
      <w:smallCaps/>
      <w:color w:val="C0504D"/>
      <w:u w:val="single"/>
    </w:rPr>
  </w:style>
  <w:style w:type="character" w:styleId="IntenseReference">
    <w:name w:val="Intense Reference"/>
    <w:uiPriority w:val="32"/>
    <w:qFormat/>
    <w:rsid w:val="005818BE"/>
    <w:rPr>
      <w:b/>
      <w:bCs/>
      <w:smallCaps/>
      <w:color w:val="C0504D"/>
      <w:spacing w:val="5"/>
      <w:u w:val="single"/>
    </w:rPr>
  </w:style>
  <w:style w:type="character" w:styleId="BookTitle">
    <w:name w:val="Book Title"/>
    <w:uiPriority w:val="33"/>
    <w:qFormat/>
    <w:rsid w:val="00433538"/>
    <w:rPr>
      <w:b/>
      <w:bCs/>
      <w:smallCaps/>
      <w:spacing w:val="5"/>
    </w:rPr>
  </w:style>
  <w:style w:type="paragraph" w:styleId="TOCHeading">
    <w:name w:val="TOC Heading"/>
    <w:basedOn w:val="Heading1"/>
    <w:next w:val="Normal"/>
    <w:uiPriority w:val="39"/>
    <w:semiHidden/>
    <w:unhideWhenUsed/>
    <w:qFormat/>
    <w:rsid w:val="00433538"/>
    <w:pPr>
      <w:outlineLvl w:val="9"/>
    </w:pPr>
  </w:style>
  <w:style w:type="paragraph" w:styleId="TOC4">
    <w:name w:val="toc 4"/>
    <w:basedOn w:val="Normal"/>
    <w:next w:val="BodyText"/>
    <w:uiPriority w:val="39"/>
    <w:unhideWhenUsed/>
    <w:rsid w:val="005818BE"/>
    <w:pPr>
      <w:spacing w:after="0"/>
      <w:ind w:left="660"/>
    </w:pPr>
    <w:rPr>
      <w:noProof/>
      <w:sz w:val="18"/>
      <w:szCs w:val="18"/>
    </w:rPr>
  </w:style>
  <w:style w:type="paragraph" w:styleId="TOC9">
    <w:name w:val="toc 9"/>
    <w:basedOn w:val="Normal"/>
    <w:next w:val="BodyText"/>
    <w:uiPriority w:val="39"/>
    <w:unhideWhenUsed/>
    <w:rsid w:val="005818BE"/>
    <w:pPr>
      <w:ind w:left="1760"/>
    </w:pPr>
  </w:style>
  <w:style w:type="paragraph" w:styleId="TOC5">
    <w:name w:val="toc 5"/>
    <w:basedOn w:val="Normal"/>
    <w:next w:val="BodyText"/>
    <w:uiPriority w:val="39"/>
    <w:unhideWhenUsed/>
    <w:rsid w:val="005818BE"/>
    <w:pPr>
      <w:spacing w:after="0"/>
      <w:ind w:left="880"/>
    </w:pPr>
    <w:rPr>
      <w:noProof/>
      <w:sz w:val="18"/>
      <w:szCs w:val="18"/>
    </w:rPr>
  </w:style>
  <w:style w:type="paragraph" w:styleId="TOC6">
    <w:name w:val="toc 6"/>
    <w:basedOn w:val="Normal"/>
    <w:next w:val="BodyText"/>
    <w:uiPriority w:val="39"/>
    <w:unhideWhenUsed/>
    <w:rsid w:val="005818BE"/>
    <w:pPr>
      <w:spacing w:after="0"/>
      <w:ind w:left="1100"/>
    </w:pPr>
    <w:rPr>
      <w:noProof/>
      <w:sz w:val="18"/>
      <w:szCs w:val="18"/>
    </w:rPr>
  </w:style>
  <w:style w:type="paragraph" w:styleId="TOC7">
    <w:name w:val="toc 7"/>
    <w:basedOn w:val="Normal"/>
    <w:next w:val="BodyText"/>
    <w:uiPriority w:val="39"/>
    <w:unhideWhenUsed/>
    <w:rsid w:val="005818BE"/>
    <w:pPr>
      <w:spacing w:after="0"/>
      <w:ind w:left="1320"/>
    </w:pPr>
    <w:rPr>
      <w:noProof/>
      <w:sz w:val="18"/>
      <w:szCs w:val="18"/>
    </w:rPr>
  </w:style>
  <w:style w:type="paragraph" w:styleId="TOC8">
    <w:name w:val="toc 8"/>
    <w:basedOn w:val="Normal"/>
    <w:next w:val="BodyText"/>
    <w:uiPriority w:val="39"/>
    <w:unhideWhenUsed/>
    <w:rsid w:val="005818BE"/>
    <w:pPr>
      <w:ind w:left="1540"/>
    </w:pPr>
  </w:style>
  <w:style w:type="paragraph" w:customStyle="1" w:styleId="Body">
    <w:name w:val="Body"/>
    <w:basedOn w:val="Normal"/>
    <w:link w:val="BodyChar"/>
    <w:rsid w:val="00C852EC"/>
    <w:pPr>
      <w:widowControl w:val="0"/>
      <w:suppressAutoHyphens/>
      <w:spacing w:before="60" w:after="60"/>
      <w:ind w:left="2837"/>
    </w:pPr>
    <w:rPr>
      <w:rFonts w:ascii="Times New Roman" w:hAnsi="Times New Roman"/>
      <w:sz w:val="20"/>
      <w:szCs w:val="20"/>
      <w:lang w:val="x-none" w:eastAsia="x-none" w:bidi="ar-SA"/>
    </w:rPr>
  </w:style>
  <w:style w:type="character" w:customStyle="1" w:styleId="BodyChar">
    <w:name w:val="Body Char"/>
    <w:link w:val="Body"/>
    <w:rsid w:val="00C852EC"/>
    <w:rPr>
      <w:rFonts w:ascii="Times New Roman" w:hAnsi="Times New Roman"/>
    </w:rPr>
  </w:style>
  <w:style w:type="character" w:customStyle="1" w:styleId="RowHeading">
    <w:name w:val="Row Heading"/>
    <w:rsid w:val="00A00514"/>
    <w:rPr>
      <w:rFonts w:ascii="Verdana" w:hAnsi="Verdana"/>
      <w:b/>
      <w:bCs/>
      <w:sz w:val="22"/>
    </w:rPr>
  </w:style>
  <w:style w:type="paragraph" w:styleId="NormalWeb">
    <w:name w:val="Normal (Web)"/>
    <w:basedOn w:val="Normal"/>
    <w:uiPriority w:val="99"/>
    <w:unhideWhenUsed/>
    <w:rsid w:val="006911C4"/>
    <w:pPr>
      <w:spacing w:before="100" w:beforeAutospacing="1" w:after="100" w:afterAutospacing="1"/>
    </w:pPr>
    <w:rPr>
      <w:rFonts w:ascii="Times New Roman" w:hAnsi="Times New Roman"/>
      <w:color w:val="333333"/>
      <w:sz w:val="20"/>
      <w:szCs w:val="20"/>
      <w:lang w:bidi="ar-SA"/>
    </w:rPr>
  </w:style>
  <w:style w:type="paragraph" w:customStyle="1" w:styleId="DocumentCover-Department">
    <w:name w:val="Document Cover - Department"/>
    <w:basedOn w:val="Normal"/>
    <w:next w:val="BodyText"/>
    <w:rsid w:val="005818BE"/>
    <w:pPr>
      <w:spacing w:before="1600" w:after="240"/>
      <w:jc w:val="right"/>
    </w:pPr>
    <w:rPr>
      <w:b/>
      <w:caps/>
      <w:noProof/>
      <w:sz w:val="40"/>
      <w:szCs w:val="20"/>
    </w:rPr>
  </w:style>
  <w:style w:type="paragraph" w:customStyle="1" w:styleId="Bullet1">
    <w:name w:val="Bullet 1"/>
    <w:basedOn w:val="Normal"/>
    <w:link w:val="Bullet1Char"/>
    <w:qFormat/>
    <w:rsid w:val="005818BE"/>
    <w:pPr>
      <w:numPr>
        <w:numId w:val="3"/>
      </w:numPr>
      <w:contextualSpacing/>
    </w:pPr>
    <w:rPr>
      <w:lang w:val="x-none"/>
    </w:rPr>
  </w:style>
  <w:style w:type="paragraph" w:customStyle="1" w:styleId="TableTextRight">
    <w:name w:val="Table Text Right"/>
    <w:basedOn w:val="TableTextCenter"/>
    <w:qFormat/>
    <w:rsid w:val="005818BE"/>
    <w:pPr>
      <w:jc w:val="right"/>
    </w:pPr>
  </w:style>
  <w:style w:type="paragraph" w:customStyle="1" w:styleId="BodyTextNoSpace">
    <w:name w:val="Body Text (No Space)"/>
    <w:basedOn w:val="BodyText"/>
    <w:qFormat/>
    <w:rsid w:val="005818BE"/>
    <w:pPr>
      <w:spacing w:after="0"/>
    </w:pPr>
  </w:style>
  <w:style w:type="paragraph" w:customStyle="1" w:styleId="DocumentCover-Suborganization">
    <w:name w:val="Document Cover - Suborganization"/>
    <w:basedOn w:val="Normal"/>
    <w:next w:val="DocumentCover-BoldRight"/>
    <w:qFormat/>
    <w:rsid w:val="005818BE"/>
    <w:pPr>
      <w:spacing w:after="2400"/>
      <w:jc w:val="right"/>
    </w:pPr>
    <w:rPr>
      <w:b/>
      <w:caps/>
      <w:sz w:val="36"/>
      <w:szCs w:val="36"/>
    </w:rPr>
  </w:style>
  <w:style w:type="paragraph" w:customStyle="1" w:styleId="DocumentCover-ProjectName">
    <w:name w:val="Document Cover - Project Name"/>
    <w:basedOn w:val="Normal"/>
    <w:qFormat/>
    <w:rsid w:val="005818BE"/>
    <w:pPr>
      <w:spacing w:after="600"/>
      <w:jc w:val="right"/>
    </w:pPr>
    <w:rPr>
      <w:sz w:val="36"/>
    </w:rPr>
  </w:style>
  <w:style w:type="paragraph" w:customStyle="1" w:styleId="HeaderRight">
    <w:name w:val="Header Right"/>
    <w:basedOn w:val="Header"/>
    <w:rsid w:val="005818BE"/>
    <w:pPr>
      <w:jc w:val="right"/>
    </w:pPr>
  </w:style>
  <w:style w:type="paragraph" w:customStyle="1" w:styleId="TemplateID">
    <w:name w:val="Template ID"/>
    <w:basedOn w:val="Normal"/>
    <w:next w:val="BodyText"/>
    <w:rsid w:val="005818BE"/>
    <w:rPr>
      <w:sz w:val="14"/>
      <w:szCs w:val="14"/>
    </w:rPr>
  </w:style>
  <w:style w:type="paragraph" w:customStyle="1" w:styleId="HeadingLeft">
    <w:name w:val="Heading Left"/>
    <w:basedOn w:val="HeadingCentered"/>
    <w:qFormat/>
    <w:rsid w:val="005818BE"/>
    <w:pPr>
      <w:jc w:val="left"/>
    </w:pPr>
  </w:style>
  <w:style w:type="paragraph" w:customStyle="1" w:styleId="Bullet2">
    <w:name w:val="Bullet 2"/>
    <w:basedOn w:val="Bullet1"/>
    <w:link w:val="Bullet2Char"/>
    <w:qFormat/>
    <w:rsid w:val="005818BE"/>
    <w:pPr>
      <w:numPr>
        <w:ilvl w:val="1"/>
      </w:numPr>
      <w:ind w:left="1080"/>
    </w:pPr>
  </w:style>
  <w:style w:type="paragraph" w:customStyle="1" w:styleId="NumberedList1">
    <w:name w:val="Numbered List 1"/>
    <w:basedOn w:val="BodyText"/>
    <w:link w:val="NumberedList1Char"/>
    <w:qFormat/>
    <w:rsid w:val="005818BE"/>
    <w:pPr>
      <w:numPr>
        <w:numId w:val="4"/>
      </w:numPr>
    </w:pPr>
  </w:style>
  <w:style w:type="character" w:customStyle="1" w:styleId="Bullet1Char">
    <w:name w:val="Bullet 1 Char"/>
    <w:link w:val="Bullet1"/>
    <w:rsid w:val="005818BE"/>
    <w:rPr>
      <w:sz w:val="22"/>
      <w:szCs w:val="22"/>
      <w:lang w:val="x-none" w:eastAsia="en-US" w:bidi="en-US"/>
    </w:rPr>
  </w:style>
  <w:style w:type="character" w:customStyle="1" w:styleId="Bullet2Char">
    <w:name w:val="Bullet 2 Char"/>
    <w:basedOn w:val="Bullet1Char"/>
    <w:link w:val="Bullet2"/>
    <w:rsid w:val="005818BE"/>
    <w:rPr>
      <w:sz w:val="22"/>
      <w:szCs w:val="22"/>
      <w:lang w:val="x-none" w:eastAsia="en-US" w:bidi="en-US"/>
    </w:rPr>
  </w:style>
  <w:style w:type="paragraph" w:customStyle="1" w:styleId="NumberedList2">
    <w:name w:val="Numbered List 2"/>
    <w:basedOn w:val="BodyText"/>
    <w:link w:val="NumberedList2Char"/>
    <w:qFormat/>
    <w:rsid w:val="005818BE"/>
    <w:pPr>
      <w:numPr>
        <w:ilvl w:val="1"/>
        <w:numId w:val="4"/>
      </w:numPr>
      <w:ind w:left="1080"/>
    </w:pPr>
  </w:style>
  <w:style w:type="character" w:customStyle="1" w:styleId="NumberedList1Char">
    <w:name w:val="Numbered List 1 Char"/>
    <w:link w:val="NumberedList1"/>
    <w:rsid w:val="005818BE"/>
    <w:rPr>
      <w:sz w:val="22"/>
      <w:lang w:val="x-none" w:eastAsia="en-US" w:bidi="en-US"/>
    </w:rPr>
  </w:style>
  <w:style w:type="paragraph" w:customStyle="1" w:styleId="Figure">
    <w:name w:val="Figure"/>
    <w:basedOn w:val="BodyText"/>
    <w:next w:val="Caption"/>
    <w:qFormat/>
    <w:rsid w:val="005818BE"/>
    <w:pPr>
      <w:jc w:val="center"/>
    </w:pPr>
  </w:style>
  <w:style w:type="character" w:customStyle="1" w:styleId="NumberedList2Char">
    <w:name w:val="Numbered List 2 Char"/>
    <w:link w:val="NumberedList2"/>
    <w:rsid w:val="005818BE"/>
    <w:rPr>
      <w:sz w:val="22"/>
      <w:lang w:val="x-none" w:eastAsia="en-US" w:bidi="en-US"/>
    </w:rPr>
  </w:style>
  <w:style w:type="paragraph" w:customStyle="1" w:styleId="SSCHeading1">
    <w:name w:val="SSC Heading 1"/>
    <w:basedOn w:val="Heading1"/>
    <w:next w:val="BodyText"/>
    <w:qFormat/>
    <w:rsid w:val="005F205C"/>
    <w:pPr>
      <w:keepNext w:val="0"/>
      <w:keepLines w:val="0"/>
      <w:numPr>
        <w:numId w:val="11"/>
      </w:numPr>
      <w:pBdr>
        <w:bottom w:val="thinThickSmallGap" w:sz="12" w:space="1" w:color="244061"/>
      </w:pBdr>
      <w:spacing w:before="0" w:after="0"/>
      <w:contextualSpacing/>
    </w:pPr>
    <w:rPr>
      <w:rFonts w:ascii="Arial" w:hAnsi="Arial"/>
      <w:bCs w:val="0"/>
      <w:smallCaps/>
      <w:color w:val="244061"/>
      <w:spacing w:val="5"/>
      <w:sz w:val="36"/>
      <w:szCs w:val="36"/>
    </w:rPr>
  </w:style>
  <w:style w:type="paragraph" w:customStyle="1" w:styleId="SSCHeading2">
    <w:name w:val="SSC Heading 2"/>
    <w:basedOn w:val="Heading2"/>
    <w:next w:val="BodyText"/>
    <w:link w:val="SSCHeading2Char"/>
    <w:qFormat/>
    <w:rsid w:val="005F205C"/>
    <w:pPr>
      <w:keepNext w:val="0"/>
      <w:keepLines w:val="0"/>
      <w:numPr>
        <w:numId w:val="11"/>
      </w:numPr>
      <w:spacing w:before="0" w:after="0"/>
    </w:pPr>
    <w:rPr>
      <w:rFonts w:ascii="Arial" w:hAnsi="Arial"/>
      <w:bCs w:val="0"/>
      <w:smallCaps/>
      <w:color w:val="244061"/>
      <w:sz w:val="28"/>
      <w:szCs w:val="28"/>
    </w:rPr>
  </w:style>
  <w:style w:type="character" w:customStyle="1" w:styleId="SSCHeading2Char">
    <w:name w:val="SSC Heading 2 Char"/>
    <w:link w:val="SSCHeading2"/>
    <w:rsid w:val="005F205C"/>
    <w:rPr>
      <w:rFonts w:ascii="Arial" w:hAnsi="Arial"/>
      <w:b/>
      <w:smallCaps/>
      <w:color w:val="244061"/>
      <w:sz w:val="28"/>
      <w:szCs w:val="28"/>
      <w:lang w:val="x-none" w:eastAsia="en-US" w:bidi="en-US"/>
    </w:rPr>
  </w:style>
  <w:style w:type="paragraph" w:customStyle="1" w:styleId="SSCHeading3">
    <w:name w:val="SSC Heading 3"/>
    <w:basedOn w:val="Heading3"/>
    <w:next w:val="BodyText"/>
    <w:qFormat/>
    <w:rsid w:val="005F205C"/>
    <w:pPr>
      <w:keepNext w:val="0"/>
      <w:keepLines w:val="0"/>
      <w:numPr>
        <w:numId w:val="11"/>
      </w:numPr>
      <w:spacing w:before="0" w:after="0"/>
    </w:pPr>
    <w:rPr>
      <w:rFonts w:ascii="Arial" w:hAnsi="Arial"/>
      <w:bCs w:val="0"/>
      <w:i/>
      <w:iCs/>
      <w:smallCaps/>
      <w:color w:val="244061"/>
      <w:spacing w:val="5"/>
      <w:sz w:val="26"/>
      <w:szCs w:val="26"/>
    </w:rPr>
  </w:style>
  <w:style w:type="table" w:customStyle="1" w:styleId="TableGrid1">
    <w:name w:val="Table Grid1"/>
    <w:basedOn w:val="TableNormal"/>
    <w:next w:val="TableGrid"/>
    <w:uiPriority w:val="59"/>
    <w:rsid w:val="005F205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8C43A7"/>
    <w:rPr>
      <w:sz w:val="22"/>
      <w:szCs w:val="22"/>
      <w:lang w:eastAsia="en-US" w:bidi="en-US"/>
    </w:rPr>
  </w:style>
  <w:style w:type="character" w:customStyle="1" w:styleId="mw-headline">
    <w:name w:val="mw-headline"/>
    <w:uiPriority w:val="99"/>
    <w:rsid w:val="003A06CE"/>
    <w:rPr>
      <w:rFonts w:cs="Times New Roman"/>
    </w:rPr>
  </w:style>
  <w:style w:type="paragraph" w:customStyle="1" w:styleId="AppBodyText">
    <w:name w:val="App Body Text"/>
    <w:basedOn w:val="Normal"/>
    <w:rsid w:val="008A0530"/>
    <w:pPr>
      <w:spacing w:before="200" w:after="20" w:line="260" w:lineRule="atLeast"/>
      <w:ind w:left="1350" w:right="360"/>
    </w:pPr>
    <w:rPr>
      <w:rFonts w:ascii="Arial" w:hAnsi="Arial"/>
      <w:szCs w:val="24"/>
      <w:lang w:bidi="ar-SA"/>
    </w:rPr>
  </w:style>
  <w:style w:type="character" w:styleId="UnresolvedMention">
    <w:name w:val="Unresolved Mention"/>
    <w:basedOn w:val="DefaultParagraphFont"/>
    <w:uiPriority w:val="99"/>
    <w:semiHidden/>
    <w:unhideWhenUsed/>
    <w:rsid w:val="009216A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39574">
      <w:bodyDiv w:val="1"/>
      <w:marLeft w:val="0"/>
      <w:marRight w:val="0"/>
      <w:marTop w:val="0"/>
      <w:marBottom w:val="0"/>
      <w:divBdr>
        <w:top w:val="none" w:sz="0" w:space="0" w:color="auto"/>
        <w:left w:val="none" w:sz="0" w:space="0" w:color="auto"/>
        <w:bottom w:val="none" w:sz="0" w:space="0" w:color="auto"/>
        <w:right w:val="none" w:sz="0" w:space="0" w:color="auto"/>
      </w:divBdr>
    </w:div>
    <w:div w:id="108667523">
      <w:bodyDiv w:val="1"/>
      <w:marLeft w:val="0"/>
      <w:marRight w:val="0"/>
      <w:marTop w:val="0"/>
      <w:marBottom w:val="0"/>
      <w:divBdr>
        <w:top w:val="none" w:sz="0" w:space="0" w:color="auto"/>
        <w:left w:val="none" w:sz="0" w:space="0" w:color="auto"/>
        <w:bottom w:val="none" w:sz="0" w:space="0" w:color="auto"/>
        <w:right w:val="none" w:sz="0" w:space="0" w:color="auto"/>
      </w:divBdr>
    </w:div>
    <w:div w:id="805050132">
      <w:bodyDiv w:val="1"/>
      <w:marLeft w:val="0"/>
      <w:marRight w:val="0"/>
      <w:marTop w:val="0"/>
      <w:marBottom w:val="0"/>
      <w:divBdr>
        <w:top w:val="none" w:sz="0" w:space="0" w:color="auto"/>
        <w:left w:val="none" w:sz="0" w:space="0" w:color="auto"/>
        <w:bottom w:val="none" w:sz="0" w:space="0" w:color="auto"/>
        <w:right w:val="none" w:sz="0" w:space="0" w:color="auto"/>
      </w:divBdr>
    </w:div>
    <w:div w:id="829489989">
      <w:bodyDiv w:val="1"/>
      <w:marLeft w:val="0"/>
      <w:marRight w:val="0"/>
      <w:marTop w:val="0"/>
      <w:marBottom w:val="0"/>
      <w:divBdr>
        <w:top w:val="none" w:sz="0" w:space="0" w:color="auto"/>
        <w:left w:val="none" w:sz="0" w:space="0" w:color="auto"/>
        <w:bottom w:val="none" w:sz="0" w:space="0" w:color="auto"/>
        <w:right w:val="none" w:sz="0" w:space="0" w:color="auto"/>
      </w:divBdr>
    </w:div>
    <w:div w:id="872353180">
      <w:bodyDiv w:val="1"/>
      <w:marLeft w:val="0"/>
      <w:marRight w:val="0"/>
      <w:marTop w:val="0"/>
      <w:marBottom w:val="0"/>
      <w:divBdr>
        <w:top w:val="none" w:sz="0" w:space="0" w:color="auto"/>
        <w:left w:val="none" w:sz="0" w:space="0" w:color="auto"/>
        <w:bottom w:val="none" w:sz="0" w:space="0" w:color="auto"/>
        <w:right w:val="none" w:sz="0" w:space="0" w:color="auto"/>
      </w:divBdr>
    </w:div>
    <w:div w:id="1330016453">
      <w:bodyDiv w:val="1"/>
      <w:marLeft w:val="0"/>
      <w:marRight w:val="0"/>
      <w:marTop w:val="0"/>
      <w:marBottom w:val="0"/>
      <w:divBdr>
        <w:top w:val="none" w:sz="0" w:space="0" w:color="auto"/>
        <w:left w:val="none" w:sz="0" w:space="0" w:color="auto"/>
        <w:bottom w:val="none" w:sz="0" w:space="0" w:color="auto"/>
        <w:right w:val="none" w:sz="0" w:space="0" w:color="auto"/>
      </w:divBdr>
      <w:divsChild>
        <w:div w:id="386227429">
          <w:marLeft w:val="0"/>
          <w:marRight w:val="0"/>
          <w:marTop w:val="100"/>
          <w:marBottom w:val="100"/>
          <w:divBdr>
            <w:top w:val="none" w:sz="0" w:space="0" w:color="auto"/>
            <w:left w:val="none" w:sz="0" w:space="0" w:color="auto"/>
            <w:bottom w:val="none" w:sz="0" w:space="0" w:color="auto"/>
            <w:right w:val="none" w:sz="0" w:space="0" w:color="auto"/>
          </w:divBdr>
          <w:divsChild>
            <w:div w:id="270552707">
              <w:marLeft w:val="0"/>
              <w:marRight w:val="0"/>
              <w:marTop w:val="0"/>
              <w:marBottom w:val="0"/>
              <w:divBdr>
                <w:top w:val="none" w:sz="0" w:space="0" w:color="auto"/>
                <w:left w:val="none" w:sz="0" w:space="0" w:color="auto"/>
                <w:bottom w:val="none" w:sz="0" w:space="0" w:color="auto"/>
                <w:right w:val="none" w:sz="0" w:space="0" w:color="auto"/>
              </w:divBdr>
              <w:divsChild>
                <w:div w:id="184412858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 w:id="1390835651">
      <w:bodyDiv w:val="1"/>
      <w:marLeft w:val="0"/>
      <w:marRight w:val="0"/>
      <w:marTop w:val="0"/>
      <w:marBottom w:val="0"/>
      <w:divBdr>
        <w:top w:val="none" w:sz="0" w:space="0" w:color="auto"/>
        <w:left w:val="none" w:sz="0" w:space="0" w:color="auto"/>
        <w:bottom w:val="none" w:sz="0" w:space="0" w:color="auto"/>
        <w:right w:val="none" w:sz="0" w:space="0" w:color="auto"/>
      </w:divBdr>
      <w:divsChild>
        <w:div w:id="168258333">
          <w:marLeft w:val="0"/>
          <w:marRight w:val="0"/>
          <w:marTop w:val="0"/>
          <w:marBottom w:val="0"/>
          <w:divBdr>
            <w:top w:val="none" w:sz="0" w:space="0" w:color="auto"/>
            <w:left w:val="none" w:sz="0" w:space="0" w:color="auto"/>
            <w:bottom w:val="none" w:sz="0" w:space="0" w:color="auto"/>
            <w:right w:val="none" w:sz="0" w:space="0" w:color="auto"/>
          </w:divBdr>
          <w:divsChild>
            <w:div w:id="35662154">
              <w:marLeft w:val="0"/>
              <w:marRight w:val="0"/>
              <w:marTop w:val="0"/>
              <w:marBottom w:val="0"/>
              <w:divBdr>
                <w:top w:val="none" w:sz="0" w:space="0" w:color="auto"/>
                <w:left w:val="none" w:sz="0" w:space="0" w:color="auto"/>
                <w:bottom w:val="none" w:sz="0" w:space="0" w:color="auto"/>
                <w:right w:val="none" w:sz="0" w:space="0" w:color="auto"/>
              </w:divBdr>
              <w:divsChild>
                <w:div w:id="703285316">
                  <w:marLeft w:val="0"/>
                  <w:marRight w:val="0"/>
                  <w:marTop w:val="0"/>
                  <w:marBottom w:val="0"/>
                  <w:divBdr>
                    <w:top w:val="none" w:sz="0" w:space="0" w:color="auto"/>
                    <w:left w:val="none" w:sz="0" w:space="0" w:color="auto"/>
                    <w:bottom w:val="none" w:sz="0" w:space="0" w:color="auto"/>
                    <w:right w:val="none" w:sz="0" w:space="0" w:color="auto"/>
                  </w:divBdr>
                  <w:divsChild>
                    <w:div w:id="1925409717">
                      <w:marLeft w:val="0"/>
                      <w:marRight w:val="0"/>
                      <w:marTop w:val="0"/>
                      <w:marBottom w:val="0"/>
                      <w:divBdr>
                        <w:top w:val="none" w:sz="0" w:space="0" w:color="auto"/>
                        <w:left w:val="none" w:sz="0" w:space="0" w:color="auto"/>
                        <w:bottom w:val="none" w:sz="0" w:space="0" w:color="auto"/>
                        <w:right w:val="none" w:sz="0" w:space="0" w:color="auto"/>
                      </w:divBdr>
                      <w:divsChild>
                        <w:div w:id="172537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28255084">
      <w:bodyDiv w:val="1"/>
      <w:marLeft w:val="0"/>
      <w:marRight w:val="0"/>
      <w:marTop w:val="0"/>
      <w:marBottom w:val="0"/>
      <w:divBdr>
        <w:top w:val="none" w:sz="0" w:space="0" w:color="auto"/>
        <w:left w:val="none" w:sz="0" w:space="0" w:color="auto"/>
        <w:bottom w:val="none" w:sz="0" w:space="0" w:color="auto"/>
        <w:right w:val="none" w:sz="0" w:space="0" w:color="auto"/>
      </w:divBdr>
    </w:div>
    <w:div w:id="1825663726">
      <w:bodyDiv w:val="1"/>
      <w:marLeft w:val="0"/>
      <w:marRight w:val="0"/>
      <w:marTop w:val="0"/>
      <w:marBottom w:val="0"/>
      <w:divBdr>
        <w:top w:val="none" w:sz="0" w:space="0" w:color="auto"/>
        <w:left w:val="none" w:sz="0" w:space="0" w:color="auto"/>
        <w:bottom w:val="none" w:sz="0" w:space="0" w:color="auto"/>
        <w:right w:val="none" w:sz="0" w:space="0" w:color="auto"/>
      </w:divBdr>
      <w:divsChild>
        <w:div w:id="603225243">
          <w:marLeft w:val="0"/>
          <w:marRight w:val="0"/>
          <w:marTop w:val="0"/>
          <w:marBottom w:val="0"/>
          <w:divBdr>
            <w:top w:val="none" w:sz="0" w:space="0" w:color="auto"/>
            <w:left w:val="none" w:sz="0" w:space="0" w:color="auto"/>
            <w:bottom w:val="none" w:sz="0" w:space="0" w:color="auto"/>
            <w:right w:val="none" w:sz="0" w:space="0" w:color="auto"/>
          </w:divBdr>
          <w:divsChild>
            <w:div w:id="1441484232">
              <w:marLeft w:val="0"/>
              <w:marRight w:val="0"/>
              <w:marTop w:val="0"/>
              <w:marBottom w:val="0"/>
              <w:divBdr>
                <w:top w:val="none" w:sz="0" w:space="0" w:color="auto"/>
                <w:left w:val="none" w:sz="0" w:space="0" w:color="auto"/>
                <w:bottom w:val="none" w:sz="0" w:space="0" w:color="auto"/>
                <w:right w:val="none" w:sz="0" w:space="0" w:color="auto"/>
              </w:divBdr>
              <w:divsChild>
                <w:div w:id="949236655">
                  <w:marLeft w:val="0"/>
                  <w:marRight w:val="0"/>
                  <w:marTop w:val="0"/>
                  <w:marBottom w:val="0"/>
                  <w:divBdr>
                    <w:top w:val="none" w:sz="0" w:space="0" w:color="auto"/>
                    <w:left w:val="none" w:sz="0" w:space="0" w:color="auto"/>
                    <w:bottom w:val="none" w:sz="0" w:space="0" w:color="auto"/>
                    <w:right w:val="none" w:sz="0" w:space="0" w:color="auto"/>
                  </w:divBdr>
                  <w:divsChild>
                    <w:div w:id="595867253">
                      <w:marLeft w:val="0"/>
                      <w:marRight w:val="0"/>
                      <w:marTop w:val="0"/>
                      <w:marBottom w:val="0"/>
                      <w:divBdr>
                        <w:top w:val="none" w:sz="0" w:space="0" w:color="auto"/>
                        <w:left w:val="none" w:sz="0" w:space="0" w:color="auto"/>
                        <w:bottom w:val="none" w:sz="0" w:space="0" w:color="auto"/>
                        <w:right w:val="none" w:sz="0" w:space="0" w:color="auto"/>
                      </w:divBdr>
                      <w:divsChild>
                        <w:div w:id="20159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1364581">
      <w:bodyDiv w:val="1"/>
      <w:marLeft w:val="0"/>
      <w:marRight w:val="0"/>
      <w:marTop w:val="0"/>
      <w:marBottom w:val="0"/>
      <w:divBdr>
        <w:top w:val="none" w:sz="0" w:space="0" w:color="auto"/>
        <w:left w:val="none" w:sz="0" w:space="0" w:color="auto"/>
        <w:bottom w:val="none" w:sz="0" w:space="0" w:color="auto"/>
        <w:right w:val="none" w:sz="0" w:space="0" w:color="auto"/>
      </w:divBdr>
    </w:div>
    <w:div w:id="1998992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github.com/canada-ca/cloud-guardrails" TargetMode="External"/><Relationship Id="rId18" Type="http://schemas.openxmlformats.org/officeDocument/2006/relationships/hyperlink" Target="https://gccollab.ca/file/view/3690502/encloud-internet-protocol-address-management-cloud-ipamfrgestion-des-adresses-de-protocole-internet-dans-le-cloud-cloud-ipam" TargetMode="External"/><Relationship Id="rId26" Type="http://schemas.openxmlformats.org/officeDocument/2006/relationships/hyperlink" Target="https://github.com/canada-ca/cloud-guardrails/blob/master/EN/08_Segmentation.md" TargetMode="External"/><Relationship Id="rId39"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yperlink" Target="https://www.canada.ca/en/government/system/digital-government/modern-emerging-technologies/direction-secure-use-commercial-cloud-services-spin.html" TargetMode="External"/><Relationship Id="rId34" Type="http://schemas.openxmlformats.org/officeDocument/2006/relationships/hyperlink" Target="mailto:ssc.cloud-infonuagique.spc@canada.ca" TargetMode="Externa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s://cloud-broker.canada.ca/" TargetMode="External"/><Relationship Id="rId25" Type="http://schemas.openxmlformats.org/officeDocument/2006/relationships/hyperlink" Target="https://github.com/canada-ca/cloud-guardrails-azure" TargetMode="External"/><Relationship Id="rId33" Type="http://schemas.openxmlformats.org/officeDocument/2006/relationships/hyperlink" Target="https://gccollab.ca/file/view/3741474/endraft-interconnection-security-agreement-for-cloud-connectivityfr" TargetMode="External"/><Relationship Id="rId38" Type="http://schemas.openxmlformats.org/officeDocument/2006/relationships/hyperlink" Target="https://www.gcpedia.gc.ca/gcwiki/images/7/75/GC_Cloud_Connection_Patterns.pdf" TargetMode="External"/><Relationship Id="rId2" Type="http://schemas.openxmlformats.org/officeDocument/2006/relationships/numbering" Target="numbering.xml"/><Relationship Id="rId16" Type="http://schemas.openxmlformats.org/officeDocument/2006/relationships/hyperlink" Target="https://gcconnex.gc.ca/file/download/59833196" TargetMode="External"/><Relationship Id="rId20" Type="http://schemas.openxmlformats.org/officeDocument/2006/relationships/hyperlink" Target="https://github.com/canada-ca/cloud-guardrails" TargetMode="External"/><Relationship Id="rId29" Type="http://schemas.openxmlformats.org/officeDocument/2006/relationships/hyperlink" Target="https://gccollab.ca/file/view/3634499/ennaming-and-tagging-standardsfr"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s://github.com/canada-ca/cloud-guardrails-aws" TargetMode="External"/><Relationship Id="rId32" Type="http://schemas.openxmlformats.org/officeDocument/2006/relationships/hyperlink" Target="https://wiki.gccollab.ca/GC_Cloud_Infocentre" TargetMode="External"/><Relationship Id="rId37" Type="http://schemas.openxmlformats.org/officeDocument/2006/relationships/hyperlink" Target="https://www.gcpedia.gc.ca/gcwiki/images/7/75/GC_Cloud_Connection_Patterns.pdf" TargetMode="External"/><Relationship Id="rId40"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s://www.gcpedia.gc.ca/gcwiki/images/8/84/GC_Cloud_Guardrails.pdf" TargetMode="External"/><Relationship Id="rId28" Type="http://schemas.openxmlformats.org/officeDocument/2006/relationships/hyperlink" Target="https://azure.microsoft.com/en-ca/updates/new-canada-federal-pbmm-azure-blueprint-is-now-available/" TargetMode="External"/><Relationship Id="rId36" Type="http://schemas.openxmlformats.org/officeDocument/2006/relationships/hyperlink" Target="https://gccollab.ca/file/view/3690502/encloud-internet-protocol-address-management-cloud-ipamfrgestion-des-adresses-de-protocole-internet-dans-le-cloud-cloud-ipam" TargetMode="External"/><Relationship Id="rId10" Type="http://schemas.openxmlformats.org/officeDocument/2006/relationships/footer" Target="footer1.xml"/><Relationship Id="rId19" Type="http://schemas.openxmlformats.org/officeDocument/2006/relationships/hyperlink" Target="https://www.tbs-sct.gc.ca/pol/doc-eng.aspx?id=32603" TargetMode="External"/><Relationship Id="rId31" Type="http://schemas.openxmlformats.org/officeDocument/2006/relationships/hyperlink" Target="https://gccode.ssc-spc.gc.ca/GCCloudEnablement/Microsoft/tree/master/TBS%20Cloud%20Environment"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wiki.gccollab.ca/cloud" TargetMode="External"/><Relationship Id="rId22" Type="http://schemas.openxmlformats.org/officeDocument/2006/relationships/hyperlink" Target="https://www.canada.ca/en/government/system/digital-government/modern-emerging-technologies/cloud-services/government-canada-security-control-profile-cloud-based-it-services.html" TargetMode="External"/><Relationship Id="rId27" Type="http://schemas.openxmlformats.org/officeDocument/2006/relationships/hyperlink" Target="https://cyber.gc.ca/en/guidance/cryptographic-algorithms-unclassified-protected-and-protected-b-information-itsp40111" TargetMode="External"/><Relationship Id="rId30" Type="http://schemas.openxmlformats.org/officeDocument/2006/relationships/hyperlink" Target="https://wiki.gccollab.ca/File:Interconnection_Security_Agreement_for_Cloud_Connectivity_v1.2.docx" TargetMode="External"/><Relationship Id="rId35" Type="http://schemas.openxmlformats.org/officeDocument/2006/relationships/hyperlink" Target="mailto:ssc.cloud-infonuagique.spc@canada.ca"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E31E48-ED36-42ED-B88E-30DAB14443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6</Pages>
  <Words>3732</Words>
  <Characters>21274</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SHARED SERVICES CANADA</vt:lpstr>
    </vt:vector>
  </TitlesOfParts>
  <Company>PricewaterhouseCoopers</Company>
  <LinksUpToDate>false</LinksUpToDate>
  <CharactersWithSpaces>24957</CharactersWithSpaces>
  <SharedDoc>false</SharedDoc>
  <HLinks>
    <vt:vector size="210" baseType="variant">
      <vt:variant>
        <vt:i4>4390971</vt:i4>
      </vt:variant>
      <vt:variant>
        <vt:i4>150</vt:i4>
      </vt:variant>
      <vt:variant>
        <vt:i4>0</vt:i4>
      </vt:variant>
      <vt:variant>
        <vt:i4>5</vt:i4>
      </vt:variant>
      <vt:variant>
        <vt:lpwstr>https://www.gcpedia.gc.ca/gcwiki/images/7/75/GC_Cloud_Connection_Patterns.pdf</vt:lpwstr>
      </vt:variant>
      <vt:variant>
        <vt:lpwstr/>
      </vt:variant>
      <vt:variant>
        <vt:i4>4390971</vt:i4>
      </vt:variant>
      <vt:variant>
        <vt:i4>147</vt:i4>
      </vt:variant>
      <vt:variant>
        <vt:i4>0</vt:i4>
      </vt:variant>
      <vt:variant>
        <vt:i4>5</vt:i4>
      </vt:variant>
      <vt:variant>
        <vt:lpwstr>https://www.gcpedia.gc.ca/gcwiki/images/7/75/GC_Cloud_Connection_Patterns.pdf</vt:lpwstr>
      </vt:variant>
      <vt:variant>
        <vt:lpwstr/>
      </vt:variant>
      <vt:variant>
        <vt:i4>7274557</vt:i4>
      </vt:variant>
      <vt:variant>
        <vt:i4>144</vt:i4>
      </vt:variant>
      <vt:variant>
        <vt:i4>0</vt:i4>
      </vt:variant>
      <vt:variant>
        <vt:i4>5</vt:i4>
      </vt:variant>
      <vt:variant>
        <vt:lpwstr>https://gccollab.ca/file/view/3690502/encloud-internet-protocol-address-management-cloud-ipamfrgestion-des-adresses-de-protocole-internet-dans-le-cloud-cloud-ipam</vt:lpwstr>
      </vt:variant>
      <vt:variant>
        <vt:lpwstr/>
      </vt:variant>
      <vt:variant>
        <vt:i4>1704051</vt:i4>
      </vt:variant>
      <vt:variant>
        <vt:i4>141</vt:i4>
      </vt:variant>
      <vt:variant>
        <vt:i4>0</vt:i4>
      </vt:variant>
      <vt:variant>
        <vt:i4>5</vt:i4>
      </vt:variant>
      <vt:variant>
        <vt:lpwstr>mailto:ssc.cloud-infonuagique.spc@canada.ca</vt:lpwstr>
      </vt:variant>
      <vt:variant>
        <vt:lpwstr/>
      </vt:variant>
      <vt:variant>
        <vt:i4>1048670</vt:i4>
      </vt:variant>
      <vt:variant>
        <vt:i4>138</vt:i4>
      </vt:variant>
      <vt:variant>
        <vt:i4>0</vt:i4>
      </vt:variant>
      <vt:variant>
        <vt:i4>5</vt:i4>
      </vt:variant>
      <vt:variant>
        <vt:lpwstr>https://gccollab.ca/file/view/3741474/endraft-interconnection-security-agreement-for-cloud-connectivityfr</vt:lpwstr>
      </vt:variant>
      <vt:variant>
        <vt:lpwstr/>
      </vt:variant>
      <vt:variant>
        <vt:i4>7667821</vt:i4>
      </vt:variant>
      <vt:variant>
        <vt:i4>135</vt:i4>
      </vt:variant>
      <vt:variant>
        <vt:i4>0</vt:i4>
      </vt:variant>
      <vt:variant>
        <vt:i4>5</vt:i4>
      </vt:variant>
      <vt:variant>
        <vt:lpwstr>https://gccode.ssc-spc.gc.ca/GCCloudEnablement/Microsoft/tree/master/TBS Cloud Environment</vt:lpwstr>
      </vt:variant>
      <vt:variant>
        <vt:lpwstr/>
      </vt:variant>
      <vt:variant>
        <vt:i4>1048670</vt:i4>
      </vt:variant>
      <vt:variant>
        <vt:i4>132</vt:i4>
      </vt:variant>
      <vt:variant>
        <vt:i4>0</vt:i4>
      </vt:variant>
      <vt:variant>
        <vt:i4>5</vt:i4>
      </vt:variant>
      <vt:variant>
        <vt:lpwstr>https://gccollab.ca/file/view/3741474/endraft-interconnection-security-agreement-for-cloud-connectivityfr</vt:lpwstr>
      </vt:variant>
      <vt:variant>
        <vt:lpwstr/>
      </vt:variant>
      <vt:variant>
        <vt:i4>6750314</vt:i4>
      </vt:variant>
      <vt:variant>
        <vt:i4>129</vt:i4>
      </vt:variant>
      <vt:variant>
        <vt:i4>0</vt:i4>
      </vt:variant>
      <vt:variant>
        <vt:i4>5</vt:i4>
      </vt:variant>
      <vt:variant>
        <vt:lpwstr>https://gccollab.ca/file/view/3634499/ennaming-and-tagging-standardsfr</vt:lpwstr>
      </vt:variant>
      <vt:variant>
        <vt:lpwstr/>
      </vt:variant>
      <vt:variant>
        <vt:i4>3604603</vt:i4>
      </vt:variant>
      <vt:variant>
        <vt:i4>126</vt:i4>
      </vt:variant>
      <vt:variant>
        <vt:i4>0</vt:i4>
      </vt:variant>
      <vt:variant>
        <vt:i4>5</vt:i4>
      </vt:variant>
      <vt:variant>
        <vt:lpwstr>https://azure.microsoft.com/en-ca/updates/new-canada-federal-pbmm-azure-blueprint-is-now-available/</vt:lpwstr>
      </vt:variant>
      <vt:variant>
        <vt:lpwstr/>
      </vt:variant>
      <vt:variant>
        <vt:i4>8060970</vt:i4>
      </vt:variant>
      <vt:variant>
        <vt:i4>123</vt:i4>
      </vt:variant>
      <vt:variant>
        <vt:i4>0</vt:i4>
      </vt:variant>
      <vt:variant>
        <vt:i4>5</vt:i4>
      </vt:variant>
      <vt:variant>
        <vt:lpwstr>https://github.com/canada-ca/cloud-guardrails-azure</vt:lpwstr>
      </vt:variant>
      <vt:variant>
        <vt:lpwstr/>
      </vt:variant>
      <vt:variant>
        <vt:i4>262239</vt:i4>
      </vt:variant>
      <vt:variant>
        <vt:i4>120</vt:i4>
      </vt:variant>
      <vt:variant>
        <vt:i4>0</vt:i4>
      </vt:variant>
      <vt:variant>
        <vt:i4>5</vt:i4>
      </vt:variant>
      <vt:variant>
        <vt:lpwstr>https://github.com/canada-ca/cloud-guardrails-aws</vt:lpwstr>
      </vt:variant>
      <vt:variant>
        <vt:lpwstr/>
      </vt:variant>
      <vt:variant>
        <vt:i4>1769558</vt:i4>
      </vt:variant>
      <vt:variant>
        <vt:i4>117</vt:i4>
      </vt:variant>
      <vt:variant>
        <vt:i4>0</vt:i4>
      </vt:variant>
      <vt:variant>
        <vt:i4>5</vt:i4>
      </vt:variant>
      <vt:variant>
        <vt:lpwstr>https://www.gcpedia.gc.ca/gcwiki/images/8/84/GC_Cloud_Guardrails.pdf</vt:lpwstr>
      </vt:variant>
      <vt:variant>
        <vt:lpwstr/>
      </vt:variant>
      <vt:variant>
        <vt:i4>196679</vt:i4>
      </vt:variant>
      <vt:variant>
        <vt:i4>114</vt:i4>
      </vt:variant>
      <vt:variant>
        <vt:i4>0</vt:i4>
      </vt:variant>
      <vt:variant>
        <vt:i4>5</vt:i4>
      </vt:variant>
      <vt:variant>
        <vt:lpwstr>https://www.canada.ca/en/government/system/digital-government/modern-emerging-technologies/cloud-services/government-canada-security-control-profile-cloud-based-it-services.html</vt:lpwstr>
      </vt:variant>
      <vt:variant>
        <vt:lpwstr/>
      </vt:variant>
      <vt:variant>
        <vt:i4>6422585</vt:i4>
      </vt:variant>
      <vt:variant>
        <vt:i4>111</vt:i4>
      </vt:variant>
      <vt:variant>
        <vt:i4>0</vt:i4>
      </vt:variant>
      <vt:variant>
        <vt:i4>5</vt:i4>
      </vt:variant>
      <vt:variant>
        <vt:lpwstr>https://www.canada.ca/en/government/system/digital-government/modern-emerging-technologies/direction-secure-use-commercial-cloud-services-spin.html</vt:lpwstr>
      </vt:variant>
      <vt:variant>
        <vt:lpwstr/>
      </vt:variant>
      <vt:variant>
        <vt:i4>6160461</vt:i4>
      </vt:variant>
      <vt:variant>
        <vt:i4>108</vt:i4>
      </vt:variant>
      <vt:variant>
        <vt:i4>0</vt:i4>
      </vt:variant>
      <vt:variant>
        <vt:i4>5</vt:i4>
      </vt:variant>
      <vt:variant>
        <vt:lpwstr>https://github.com/canada-ca/cloud-guardrails</vt:lpwstr>
      </vt:variant>
      <vt:variant>
        <vt:lpwstr/>
      </vt:variant>
      <vt:variant>
        <vt:i4>7995454</vt:i4>
      </vt:variant>
      <vt:variant>
        <vt:i4>105</vt:i4>
      </vt:variant>
      <vt:variant>
        <vt:i4>0</vt:i4>
      </vt:variant>
      <vt:variant>
        <vt:i4>5</vt:i4>
      </vt:variant>
      <vt:variant>
        <vt:lpwstr>https://www.tbs-sct.gc.ca/pol/doc-eng.aspx?id=32603</vt:lpwstr>
      </vt:variant>
      <vt:variant>
        <vt:lpwstr/>
      </vt:variant>
      <vt:variant>
        <vt:i4>7274557</vt:i4>
      </vt:variant>
      <vt:variant>
        <vt:i4>102</vt:i4>
      </vt:variant>
      <vt:variant>
        <vt:i4>0</vt:i4>
      </vt:variant>
      <vt:variant>
        <vt:i4>5</vt:i4>
      </vt:variant>
      <vt:variant>
        <vt:lpwstr>https://gccollab.ca/file/view/3690502/encloud-internet-protocol-address-management-cloud-ipamfrgestion-des-adresses-de-protocole-internet-dans-le-cloud-cloud-ipam</vt:lpwstr>
      </vt:variant>
      <vt:variant>
        <vt:lpwstr/>
      </vt:variant>
      <vt:variant>
        <vt:i4>6815852</vt:i4>
      </vt:variant>
      <vt:variant>
        <vt:i4>99</vt:i4>
      </vt:variant>
      <vt:variant>
        <vt:i4>0</vt:i4>
      </vt:variant>
      <vt:variant>
        <vt:i4>5</vt:i4>
      </vt:variant>
      <vt:variant>
        <vt:lpwstr>https://cloud-broker.canada.ca/</vt:lpwstr>
      </vt:variant>
      <vt:variant>
        <vt:lpwstr/>
      </vt:variant>
      <vt:variant>
        <vt:i4>720968</vt:i4>
      </vt:variant>
      <vt:variant>
        <vt:i4>96</vt:i4>
      </vt:variant>
      <vt:variant>
        <vt:i4>0</vt:i4>
      </vt:variant>
      <vt:variant>
        <vt:i4>5</vt:i4>
      </vt:variant>
      <vt:variant>
        <vt:lpwstr>https://gcconnex.gc.ca/file/download/59833196</vt:lpwstr>
      </vt:variant>
      <vt:variant>
        <vt:lpwstr/>
      </vt:variant>
      <vt:variant>
        <vt:i4>6160461</vt:i4>
      </vt:variant>
      <vt:variant>
        <vt:i4>93</vt:i4>
      </vt:variant>
      <vt:variant>
        <vt:i4>0</vt:i4>
      </vt:variant>
      <vt:variant>
        <vt:i4>5</vt:i4>
      </vt:variant>
      <vt:variant>
        <vt:lpwstr>https://github.com/canada-ca/cloud-guardrails</vt:lpwstr>
      </vt:variant>
      <vt:variant>
        <vt:lpwstr/>
      </vt:variant>
      <vt:variant>
        <vt:i4>1376313</vt:i4>
      </vt:variant>
      <vt:variant>
        <vt:i4>86</vt:i4>
      </vt:variant>
      <vt:variant>
        <vt:i4>0</vt:i4>
      </vt:variant>
      <vt:variant>
        <vt:i4>5</vt:i4>
      </vt:variant>
      <vt:variant>
        <vt:lpwstr/>
      </vt:variant>
      <vt:variant>
        <vt:lpwstr>_Toc33615292</vt:lpwstr>
      </vt:variant>
      <vt:variant>
        <vt:i4>1441849</vt:i4>
      </vt:variant>
      <vt:variant>
        <vt:i4>80</vt:i4>
      </vt:variant>
      <vt:variant>
        <vt:i4>0</vt:i4>
      </vt:variant>
      <vt:variant>
        <vt:i4>5</vt:i4>
      </vt:variant>
      <vt:variant>
        <vt:lpwstr/>
      </vt:variant>
      <vt:variant>
        <vt:lpwstr>_Toc33615291</vt:lpwstr>
      </vt:variant>
      <vt:variant>
        <vt:i4>1507385</vt:i4>
      </vt:variant>
      <vt:variant>
        <vt:i4>74</vt:i4>
      </vt:variant>
      <vt:variant>
        <vt:i4>0</vt:i4>
      </vt:variant>
      <vt:variant>
        <vt:i4>5</vt:i4>
      </vt:variant>
      <vt:variant>
        <vt:lpwstr/>
      </vt:variant>
      <vt:variant>
        <vt:lpwstr>_Toc33615290</vt:lpwstr>
      </vt:variant>
      <vt:variant>
        <vt:i4>1966136</vt:i4>
      </vt:variant>
      <vt:variant>
        <vt:i4>68</vt:i4>
      </vt:variant>
      <vt:variant>
        <vt:i4>0</vt:i4>
      </vt:variant>
      <vt:variant>
        <vt:i4>5</vt:i4>
      </vt:variant>
      <vt:variant>
        <vt:lpwstr/>
      </vt:variant>
      <vt:variant>
        <vt:lpwstr>_Toc33615289</vt:lpwstr>
      </vt:variant>
      <vt:variant>
        <vt:i4>2031672</vt:i4>
      </vt:variant>
      <vt:variant>
        <vt:i4>62</vt:i4>
      </vt:variant>
      <vt:variant>
        <vt:i4>0</vt:i4>
      </vt:variant>
      <vt:variant>
        <vt:i4>5</vt:i4>
      </vt:variant>
      <vt:variant>
        <vt:lpwstr/>
      </vt:variant>
      <vt:variant>
        <vt:lpwstr>_Toc33615288</vt:lpwstr>
      </vt:variant>
      <vt:variant>
        <vt:i4>1048632</vt:i4>
      </vt:variant>
      <vt:variant>
        <vt:i4>56</vt:i4>
      </vt:variant>
      <vt:variant>
        <vt:i4>0</vt:i4>
      </vt:variant>
      <vt:variant>
        <vt:i4>5</vt:i4>
      </vt:variant>
      <vt:variant>
        <vt:lpwstr/>
      </vt:variant>
      <vt:variant>
        <vt:lpwstr>_Toc33615287</vt:lpwstr>
      </vt:variant>
      <vt:variant>
        <vt:i4>1114168</vt:i4>
      </vt:variant>
      <vt:variant>
        <vt:i4>50</vt:i4>
      </vt:variant>
      <vt:variant>
        <vt:i4>0</vt:i4>
      </vt:variant>
      <vt:variant>
        <vt:i4>5</vt:i4>
      </vt:variant>
      <vt:variant>
        <vt:lpwstr/>
      </vt:variant>
      <vt:variant>
        <vt:lpwstr>_Toc33615286</vt:lpwstr>
      </vt:variant>
      <vt:variant>
        <vt:i4>1179704</vt:i4>
      </vt:variant>
      <vt:variant>
        <vt:i4>44</vt:i4>
      </vt:variant>
      <vt:variant>
        <vt:i4>0</vt:i4>
      </vt:variant>
      <vt:variant>
        <vt:i4>5</vt:i4>
      </vt:variant>
      <vt:variant>
        <vt:lpwstr/>
      </vt:variant>
      <vt:variant>
        <vt:lpwstr>_Toc33615285</vt:lpwstr>
      </vt:variant>
      <vt:variant>
        <vt:i4>1245240</vt:i4>
      </vt:variant>
      <vt:variant>
        <vt:i4>38</vt:i4>
      </vt:variant>
      <vt:variant>
        <vt:i4>0</vt:i4>
      </vt:variant>
      <vt:variant>
        <vt:i4>5</vt:i4>
      </vt:variant>
      <vt:variant>
        <vt:lpwstr/>
      </vt:variant>
      <vt:variant>
        <vt:lpwstr>_Toc33615284</vt:lpwstr>
      </vt:variant>
      <vt:variant>
        <vt:i4>1310776</vt:i4>
      </vt:variant>
      <vt:variant>
        <vt:i4>32</vt:i4>
      </vt:variant>
      <vt:variant>
        <vt:i4>0</vt:i4>
      </vt:variant>
      <vt:variant>
        <vt:i4>5</vt:i4>
      </vt:variant>
      <vt:variant>
        <vt:lpwstr/>
      </vt:variant>
      <vt:variant>
        <vt:lpwstr>_Toc33615283</vt:lpwstr>
      </vt:variant>
      <vt:variant>
        <vt:i4>1376312</vt:i4>
      </vt:variant>
      <vt:variant>
        <vt:i4>26</vt:i4>
      </vt:variant>
      <vt:variant>
        <vt:i4>0</vt:i4>
      </vt:variant>
      <vt:variant>
        <vt:i4>5</vt:i4>
      </vt:variant>
      <vt:variant>
        <vt:lpwstr/>
      </vt:variant>
      <vt:variant>
        <vt:lpwstr>_Toc33615282</vt:lpwstr>
      </vt:variant>
      <vt:variant>
        <vt:i4>1441848</vt:i4>
      </vt:variant>
      <vt:variant>
        <vt:i4>20</vt:i4>
      </vt:variant>
      <vt:variant>
        <vt:i4>0</vt:i4>
      </vt:variant>
      <vt:variant>
        <vt:i4>5</vt:i4>
      </vt:variant>
      <vt:variant>
        <vt:lpwstr/>
      </vt:variant>
      <vt:variant>
        <vt:lpwstr>_Toc33615281</vt:lpwstr>
      </vt:variant>
      <vt:variant>
        <vt:i4>1507384</vt:i4>
      </vt:variant>
      <vt:variant>
        <vt:i4>14</vt:i4>
      </vt:variant>
      <vt:variant>
        <vt:i4>0</vt:i4>
      </vt:variant>
      <vt:variant>
        <vt:i4>5</vt:i4>
      </vt:variant>
      <vt:variant>
        <vt:lpwstr/>
      </vt:variant>
      <vt:variant>
        <vt:lpwstr>_Toc33615280</vt:lpwstr>
      </vt:variant>
      <vt:variant>
        <vt:i4>1966135</vt:i4>
      </vt:variant>
      <vt:variant>
        <vt:i4>8</vt:i4>
      </vt:variant>
      <vt:variant>
        <vt:i4>0</vt:i4>
      </vt:variant>
      <vt:variant>
        <vt:i4>5</vt:i4>
      </vt:variant>
      <vt:variant>
        <vt:lpwstr/>
      </vt:variant>
      <vt:variant>
        <vt:lpwstr>_Toc33615279</vt:lpwstr>
      </vt:variant>
      <vt:variant>
        <vt:i4>2031671</vt:i4>
      </vt:variant>
      <vt:variant>
        <vt:i4>2</vt:i4>
      </vt:variant>
      <vt:variant>
        <vt:i4>0</vt:i4>
      </vt:variant>
      <vt:variant>
        <vt:i4>5</vt:i4>
      </vt:variant>
      <vt:variant>
        <vt:lpwstr/>
      </vt:variant>
      <vt:variant>
        <vt:lpwstr>_Toc336152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ARED SERVICES CANADA</dc:title>
  <dc:subject/>
  <dc:creator>sylvestp</dc:creator>
  <cp:keywords/>
  <cp:lastModifiedBy>James Phillips</cp:lastModifiedBy>
  <cp:revision>7</cp:revision>
  <cp:lastPrinted>2013-06-03T13:38:00Z</cp:lastPrinted>
  <dcterms:created xsi:type="dcterms:W3CDTF">2020-11-30T16:01:00Z</dcterms:created>
  <dcterms:modified xsi:type="dcterms:W3CDTF">2020-12-01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